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952E46B" w14:textId="77777777" w:rsidR="00256E4C" w:rsidRPr="00DA0E33" w:rsidRDefault="00256E4C" w:rsidP="00952BA8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aps/>
          <w:color w:val="000000"/>
          <w:sz w:val="28"/>
        </w:rPr>
        <w:t>НАЦІОНАЛЬНИЙ ТЕХНІЧНИЙ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 xml:space="preserve"> УНІВЕРСИТЕТ УКРАЇНИ</w:t>
      </w:r>
    </w:p>
    <w:p w14:paraId="1214D508" w14:textId="77777777" w:rsidR="00256E4C" w:rsidRPr="00DA0E33" w:rsidRDefault="00256E4C" w:rsidP="00952BA8">
      <w:pPr>
        <w:pStyle w:val="1"/>
        <w:spacing w:after="200" w:line="276" w:lineRule="auto"/>
        <w:rPr>
          <w:b w:val="0"/>
          <w:bCs/>
          <w:lang w:val="uk-UA"/>
        </w:rPr>
      </w:pPr>
      <w:bookmarkStart w:id="0" w:name="_Toc90650732"/>
      <w:r w:rsidRPr="00DA0E33">
        <w:rPr>
          <w:b w:val="0"/>
          <w:bCs/>
          <w:lang w:val="uk-UA"/>
        </w:rPr>
        <w:t>"КИЇВСЬКИЙ ПОЛІТЕХНІЧНИЙ ІНСТИТУТ"</w:t>
      </w:r>
      <w:bookmarkEnd w:id="0"/>
    </w:p>
    <w:p w14:paraId="0E1538D3" w14:textId="77777777" w:rsidR="00256E4C" w:rsidRPr="00DA0E33" w:rsidRDefault="00256E4C" w:rsidP="00952BA8">
      <w:pPr>
        <w:pStyle w:val="4"/>
        <w:spacing w:after="200" w:line="276" w:lineRule="auto"/>
        <w:rPr>
          <w:bCs/>
        </w:rPr>
      </w:pPr>
      <w:bookmarkStart w:id="1" w:name="_Toc90650733"/>
      <w:r w:rsidRPr="00DA0E33">
        <w:rPr>
          <w:bCs/>
        </w:rPr>
        <w:t xml:space="preserve">ФАКУЛЬТЕТ ІНФОРМАТИКИ </w:t>
      </w:r>
      <w:r w:rsidR="008D54E0">
        <w:rPr>
          <w:bCs/>
        </w:rPr>
        <w:t>ТА</w:t>
      </w:r>
      <w:r w:rsidRPr="00DA0E33">
        <w:rPr>
          <w:bCs/>
        </w:rPr>
        <w:t xml:space="preserve"> ОБЧИСЛЮВАЛЬНОЇ ТЕХНІКИ</w:t>
      </w:r>
      <w:bookmarkEnd w:id="1"/>
    </w:p>
    <w:p w14:paraId="5BF6896D" w14:textId="77777777" w:rsidR="00256E4C" w:rsidRPr="00DA0E33" w:rsidRDefault="00256E4C" w:rsidP="00952BA8">
      <w:pPr>
        <w:pStyle w:val="3"/>
        <w:spacing w:after="200" w:line="276" w:lineRule="auto"/>
        <w:rPr>
          <w:bCs/>
          <w:sz w:val="28"/>
          <w:szCs w:val="28"/>
        </w:rPr>
      </w:pPr>
      <w:bookmarkStart w:id="2" w:name="_Toc90650734"/>
      <w:r w:rsidRPr="00DA0E33">
        <w:rPr>
          <w:bCs/>
          <w:sz w:val="28"/>
          <w:szCs w:val="28"/>
        </w:rPr>
        <w:t>Кафедра обчислювальної техніки</w:t>
      </w:r>
      <w:bookmarkEnd w:id="2"/>
    </w:p>
    <w:p w14:paraId="7289CD69" w14:textId="77777777" w:rsidR="00256E4C" w:rsidRPr="00DA0E33" w:rsidRDefault="00256E4C" w:rsidP="00256E4C">
      <w:pPr>
        <w:shd w:val="clear" w:color="auto" w:fill="FFFFFF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5900389C" w14:textId="77777777"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5EA5BDAD" w14:textId="77777777" w:rsidR="00256E4C" w:rsidRPr="00DA0E33" w:rsidRDefault="00256E4C" w:rsidP="00256E4C">
      <w:pPr>
        <w:pStyle w:val="2"/>
        <w:jc w:val="center"/>
        <w:rPr>
          <w:b w:val="0"/>
          <w:bCs/>
          <w:sz w:val="44"/>
          <w:lang w:val="uk-UA"/>
        </w:rPr>
      </w:pPr>
      <w:bookmarkStart w:id="3" w:name="_Toc90650735"/>
      <w:r w:rsidRPr="00DA0E33">
        <w:rPr>
          <w:b w:val="0"/>
          <w:bCs/>
          <w:sz w:val="44"/>
          <w:lang w:val="uk-UA"/>
        </w:rPr>
        <w:t>РОЗРАХУНКОВА  Р</w:t>
      </w:r>
      <w:r w:rsidR="00E864A5">
        <w:rPr>
          <w:b w:val="0"/>
          <w:bCs/>
          <w:sz w:val="44"/>
          <w:lang w:val="uk-UA"/>
        </w:rPr>
        <w:t>О</w:t>
      </w:r>
      <w:r w:rsidRPr="00DA0E33">
        <w:rPr>
          <w:b w:val="0"/>
          <w:bCs/>
          <w:sz w:val="44"/>
          <w:lang w:val="uk-UA"/>
        </w:rPr>
        <w:t>БОТА</w:t>
      </w:r>
      <w:bookmarkEnd w:id="3"/>
    </w:p>
    <w:p w14:paraId="1878F2AB" w14:textId="77777777" w:rsidR="00256E4C" w:rsidRPr="00DA0E33" w:rsidRDefault="00256E4C" w:rsidP="00256E4C">
      <w:pPr>
        <w:shd w:val="clear" w:color="auto" w:fill="FFFFFF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42C07A6E" w14:textId="77777777" w:rsidR="00256E4C" w:rsidRPr="00DA0E33" w:rsidRDefault="00256E4C" w:rsidP="00E75266">
      <w:pPr>
        <w:shd w:val="clear" w:color="auto" w:fill="FFFFFF"/>
        <w:spacing w:after="0"/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14:paraId="2D89493B" w14:textId="77777777" w:rsidR="005145E5" w:rsidRPr="005145E5" w:rsidRDefault="005145E5" w:rsidP="005145E5">
      <w:pPr>
        <w:ind w:left="2268"/>
        <w:rPr>
          <w:rFonts w:ascii="Times New Roman" w:hAnsi="Times New Roman" w:cs="Times New Roman"/>
          <w:sz w:val="28"/>
        </w:rPr>
      </w:pPr>
      <w:r w:rsidRPr="005145E5">
        <w:rPr>
          <w:rFonts w:ascii="Times New Roman" w:hAnsi="Times New Roman" w:cs="Times New Roman"/>
          <w:sz w:val="28"/>
        </w:rPr>
        <w:t>по курсу „</w:t>
      </w:r>
      <w:proofErr w:type="spellStart"/>
      <w:r>
        <w:rPr>
          <w:rFonts w:ascii="Times New Roman" w:hAnsi="Times New Roman" w:cs="Times New Roman"/>
          <w:sz w:val="28"/>
          <w:lang w:val="ru-RU"/>
        </w:rPr>
        <w:t>Комп'ютерна</w:t>
      </w:r>
      <w:proofErr w:type="spellEnd"/>
      <w:r>
        <w:rPr>
          <w:rFonts w:ascii="Times New Roman" w:hAnsi="Times New Roman" w:cs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ru-RU"/>
        </w:rPr>
        <w:t>логіка</w:t>
      </w:r>
      <w:proofErr w:type="spellEnd"/>
      <w:r w:rsidRPr="005145E5">
        <w:rPr>
          <w:rFonts w:ascii="Times New Roman" w:hAnsi="Times New Roman" w:cs="Times New Roman"/>
          <w:sz w:val="28"/>
        </w:rPr>
        <w:t>-2”</w:t>
      </w:r>
    </w:p>
    <w:p w14:paraId="72D4CFB3" w14:textId="436E259F" w:rsidR="00256E4C" w:rsidRPr="00DA0E33" w:rsidRDefault="436E259F" w:rsidP="005145E5">
      <w:pPr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436E259F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иконав: Власов Максим Дмитрович</w:t>
      </w:r>
    </w:p>
    <w:p w14:paraId="3A6FB7BF" w14:textId="60004435" w:rsidR="00E75266" w:rsidRPr="00DA0E33" w:rsidRDefault="60004435" w:rsidP="60004435">
      <w:pPr>
        <w:shd w:val="clear" w:color="auto" w:fill="FFFFFF" w:themeFill="background1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6000443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рупа ІО-34,  Факультет ІОТ,</w:t>
      </w:r>
    </w:p>
    <w:p w14:paraId="56CFF1D2" w14:textId="2CA862F0" w:rsidR="00E75266" w:rsidRPr="00DA0E33" w:rsidRDefault="60004435" w:rsidP="60004435">
      <w:pPr>
        <w:shd w:val="clear" w:color="auto" w:fill="FFFFFF" w:themeFill="background1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60004435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Залікова книжка  №  3405</w:t>
      </w:r>
    </w:p>
    <w:p w14:paraId="4D6FFF8A" w14:textId="27A569D6" w:rsidR="00E75266" w:rsidRPr="00DA0E33" w:rsidRDefault="27A569D6" w:rsidP="60004435">
      <w:pPr>
        <w:shd w:val="clear" w:color="auto" w:fill="FFFFFF" w:themeFill="background1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27A569D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Номер технічного завдання  1101 0100 1101</w:t>
      </w:r>
    </w:p>
    <w:p w14:paraId="6255B275" w14:textId="77777777" w:rsidR="00E75266" w:rsidRPr="00DA0E33" w:rsidRDefault="00256E4C" w:rsidP="00E75266">
      <w:pPr>
        <w:shd w:val="clear" w:color="auto" w:fill="FFFFFF"/>
        <w:spacing w:line="240" w:lineRule="auto"/>
        <w:ind w:left="2268"/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  <w:szCs w:val="28"/>
        </w:rPr>
        <w:br/>
      </w:r>
    </w:p>
    <w:p w14:paraId="55A59689" w14:textId="77777777" w:rsidR="00256E4C" w:rsidRPr="00DA0E33" w:rsidRDefault="00256E4C" w:rsidP="00E75266">
      <w:pPr>
        <w:spacing w:after="0" w:line="240" w:lineRule="auto"/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12A5C26A" w14:textId="77777777"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68A74C6A" w14:textId="77777777"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3A9747A2" w14:textId="77777777"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20A11C71" w14:textId="77777777" w:rsidR="00256E4C" w:rsidRPr="00DA0E33" w:rsidRDefault="00256E4C" w:rsidP="00256E4C">
      <w:pPr>
        <w:jc w:val="right"/>
        <w:rPr>
          <w:rFonts w:ascii="Times New Roman" w:eastAsia="Times New Roman" w:hAnsi="Times New Roman" w:cs="Times New Roman"/>
          <w:bCs/>
          <w:color w:val="000000"/>
          <w:sz w:val="28"/>
        </w:rPr>
      </w:pP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>_______________________</w:t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  <w:r w:rsidRPr="00DA0E33">
        <w:rPr>
          <w:rFonts w:ascii="Times New Roman" w:eastAsia="Times New Roman" w:hAnsi="Times New Roman" w:cs="Times New Roman"/>
          <w:bCs/>
          <w:color w:val="000000"/>
          <w:sz w:val="28"/>
        </w:rPr>
        <w:tab/>
      </w:r>
    </w:p>
    <w:p w14:paraId="668C0AD7" w14:textId="77777777" w:rsidR="00256E4C" w:rsidRPr="00DA0E33" w:rsidRDefault="00256E4C" w:rsidP="00256E4C">
      <w:pPr>
        <w:ind w:left="6381" w:firstLine="709"/>
        <w:rPr>
          <w:rFonts w:ascii="Times New Roman" w:eastAsia="Times New Roman" w:hAnsi="Times New Roman" w:cs="Times New Roman"/>
          <w:bCs/>
          <w:color w:val="000000"/>
        </w:rPr>
      </w:pPr>
      <w:r w:rsidRPr="00DA0E33">
        <w:rPr>
          <w:rFonts w:ascii="Times New Roman" w:eastAsia="Times New Roman" w:hAnsi="Times New Roman" w:cs="Times New Roman"/>
          <w:bCs/>
          <w:color w:val="000000"/>
        </w:rPr>
        <w:t xml:space="preserve">      (підпис керівника) </w:t>
      </w:r>
    </w:p>
    <w:p w14:paraId="3DAB0DD6" w14:textId="77777777"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6DE70114" w14:textId="77777777" w:rsidR="00256E4C" w:rsidRPr="00DA0E33" w:rsidRDefault="00256E4C" w:rsidP="00256E4C">
      <w:pPr>
        <w:ind w:left="3060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4899D9C5" w14:textId="77777777" w:rsidR="00256E4C" w:rsidRPr="00DA0E33" w:rsidRDefault="00256E4C" w:rsidP="00256E4C">
      <w:pPr>
        <w:rPr>
          <w:rFonts w:ascii="Times New Roman" w:eastAsia="Times New Roman" w:hAnsi="Times New Roman" w:cs="Times New Roman"/>
          <w:bCs/>
          <w:color w:val="000000"/>
          <w:sz w:val="16"/>
        </w:rPr>
      </w:pPr>
    </w:p>
    <w:p w14:paraId="3CB6E705" w14:textId="77777777"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50D4ADD8" w14:textId="77777777" w:rsidR="00952BA8" w:rsidRPr="00DA0E33" w:rsidRDefault="00952BA8" w:rsidP="00256E4C">
      <w:pPr>
        <w:jc w:val="center"/>
        <w:rPr>
          <w:rFonts w:ascii="Times New Roman" w:eastAsia="Times New Roman" w:hAnsi="Times New Roman" w:cs="Times New Roman"/>
          <w:bCs/>
          <w:color w:val="000000"/>
          <w:sz w:val="28"/>
        </w:rPr>
      </w:pPr>
    </w:p>
    <w:p w14:paraId="707F2F12" w14:textId="77777777" w:rsidR="00A264CD" w:rsidRDefault="00A264CD" w:rsidP="005024D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32AF69E4" w14:textId="7ECE011E" w:rsidR="00A264CD" w:rsidRDefault="0379FCA6" w:rsidP="005024D6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379FCA6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Київ – 2014 р.</w:t>
      </w:r>
    </w:p>
    <w:p w14:paraId="59647E8A" w14:textId="0B09678A" w:rsidR="006A4BF1" w:rsidRPr="006A4BF1" w:rsidRDefault="006A4BF1" w:rsidP="00A264CD">
      <w:pPr>
        <w:rPr>
          <w:rFonts w:ascii="Times New Roman" w:hAnsi="Times New Roman" w:cs="Times New Roman"/>
          <w:b/>
          <w:bCs/>
          <w:kern w:val="32"/>
          <w:sz w:val="28"/>
          <w:szCs w:val="28"/>
        </w:rPr>
      </w:pPr>
      <w:r w:rsidRPr="006A4BF1">
        <w:rPr>
          <w:rFonts w:ascii="Times New Roman" w:hAnsi="Times New Roman" w:cs="Times New Roman"/>
          <w:b/>
          <w:bCs/>
          <w:kern w:val="32"/>
          <w:sz w:val="28"/>
          <w:szCs w:val="28"/>
        </w:rPr>
        <w:lastRenderedPageBreak/>
        <w:t>Завдання</w:t>
      </w:r>
    </w:p>
    <w:p w14:paraId="465AA64D" w14:textId="77777777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1. Числа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776D4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pt;height:19pt" o:ole="">
            <v:imagedata r:id="rId9" o:title=""/>
          </v:shape>
          <o:OLEObject Type="Embed" ProgID="Equation.3" ShapeID="_x0000_i1025" DrawAspect="Content" ObjectID="_1461649714" r:id="rId10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 і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4652979E">
          <v:shape id="_x0000_i1026" type="#_x0000_t75" style="width:14.25pt;height:19pt" o:ole="">
            <v:imagedata r:id="rId11" o:title=""/>
          </v:shape>
          <o:OLEObject Type="Embed" ProgID="Equation.3" ShapeID="_x0000_i1026" DrawAspect="Content" ObjectID="_1461649715" r:id="rId12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в прямому коді записати у формі з плаваючою комою (з порядком і мантисою, а також з характеристикою та мантисою), як вони зберігаються у пам’яті.  На порядок (характеристику) відвести 8 розрядів, на мантису 16 розрядів (з урахуванням знакових розрядів). </w:t>
      </w:r>
    </w:p>
    <w:p w14:paraId="79FFFDBE" w14:textId="77777777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 Виконати 8 операцій з числами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55E158F2">
          <v:shape id="_x0000_i1027" type="#_x0000_t75" style="width:19pt;height:19pt" o:ole="">
            <v:imagedata r:id="rId9" o:title=""/>
          </v:shape>
          <o:OLEObject Type="Embed" ProgID="Equation.3" ShapeID="_x0000_i1027" DrawAspect="Content" ObjectID="_1461649716" r:id="rId13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 і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279" w:dyaOrig="380" w14:anchorId="028A018A">
          <v:shape id="_x0000_i1028" type="#_x0000_t75" style="width:14.25pt;height:19pt" o:ole="">
            <v:imagedata r:id="rId11" o:title=""/>
          </v:shape>
          <o:OLEObject Type="Embed" ProgID="Equation.3" ShapeID="_x0000_i1028" DrawAspect="Content" ObjectID="_1461649717" r:id="rId14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 з плаваючою комою (чотири способи множення, два способи ділення, додавання та добування кореня з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727583C5">
          <v:shape id="_x0000_i1029" type="#_x0000_t75" style="width:19pt;height:19pt" o:ole="">
            <v:imagedata r:id="rId9" o:title=""/>
          </v:shape>
          <o:OLEObject Type="Embed" ProgID="Equation.3" ShapeID="_x0000_i1029" DrawAspect="Content" ObjectID="_1461649718" r:id="rId15"/>
        </w:object>
      </w:r>
      <w:r w:rsidRPr="006A4BF1">
        <w:rPr>
          <w:rFonts w:ascii="Times New Roman" w:hAnsi="Times New Roman" w:cs="Times New Roman"/>
          <w:sz w:val="28"/>
          <w:szCs w:val="28"/>
        </w:rPr>
        <w:t>). Номери операцій (для п.3) відповідають порядку переліку (наприклад, 1 – множення першим способом; 6 – ділення другим способом; 8 – добування кореня). Для обробки мантис кожної операції, подати:</w:t>
      </w:r>
    </w:p>
    <w:p w14:paraId="22D0DC36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1 теоретичне обґрунтування способу; </w:t>
      </w:r>
    </w:p>
    <w:p w14:paraId="7BC4F8BF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1 операційну схему; </w:t>
      </w:r>
    </w:p>
    <w:p w14:paraId="79926182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2 змістовний мікроалгоритм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75A141FD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3 таблицю станів регістрів (лічильника), довжина яких забезпечує одержання 15 основних розрядів мантиси результату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6B1861C2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>2.4 функціональну схему з відображенням управляючих сигналів;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6CC5888B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79E09276">
        <w:rPr>
          <w:rFonts w:ascii="Times New Roman" w:eastAsia="Times New Roman" w:hAnsi="Times New Roman" w:cs="Times New Roman"/>
          <w:sz w:val="28"/>
          <w:szCs w:val="28"/>
        </w:rPr>
        <w:t xml:space="preserve">2.5 закодований мікроалгоритм (мікрооперації замінюються </w:t>
      </w:r>
      <w:proofErr w:type="spellStart"/>
      <w:r w:rsidRPr="79E09276">
        <w:rPr>
          <w:rFonts w:ascii="Times New Roman" w:eastAsia="Times New Roman" w:hAnsi="Times New Roman" w:cs="Times New Roman"/>
          <w:sz w:val="28"/>
          <w:szCs w:val="28"/>
        </w:rPr>
        <w:t>управл</w:t>
      </w:r>
      <w:proofErr w:type="spellEnd"/>
      <w:r w:rsidRPr="79E09276">
        <w:rPr>
          <w:rFonts w:ascii="Times New Roman" w:eastAsia="Times New Roman" w:hAnsi="Times New Roman" w:cs="Times New Roman"/>
          <w:sz w:val="28"/>
          <w:szCs w:val="28"/>
        </w:rPr>
        <w:t>. сигналами);</w:t>
      </w:r>
    </w:p>
    <w:p w14:paraId="21B77590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6 граф управляючого автомата Мура з кодами вершин; </w:t>
      </w:r>
    </w:p>
    <w:p w14:paraId="4AB635F6" w14:textId="222A7575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7 обробку порядків (показати у довільній формі); </w:t>
      </w:r>
    </w:p>
    <w:p w14:paraId="6D5A96F6" w14:textId="77777777" w:rsidR="006A4BF1" w:rsidRPr="006A4BF1" w:rsidRDefault="006A4BF1" w:rsidP="006A4BF1">
      <w:pPr>
        <w:jc w:val="both"/>
        <w:rPr>
          <w:rFonts w:ascii="Times New Roman" w:hAnsi="Times New Roman" w:cs="Times New Roman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2.8 форму запису нормалізованого результату з плаваючою комою в пам’ять. </w:t>
      </w:r>
    </w:p>
    <w:p w14:paraId="60B9A3D5" w14:textId="77777777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4015EEE1">
        <w:rPr>
          <w:rFonts w:ascii="Times New Roman" w:eastAsia="Times New Roman" w:hAnsi="Times New Roman" w:cs="Times New Roman"/>
          <w:sz w:val="28"/>
          <w:szCs w:val="28"/>
        </w:rPr>
        <w:t xml:space="preserve">Операцію додавання до етапу нормалізації результату можна проілюструвати у довільній формі. Вказані пункти виконати для етапу нормалізації результату з урахуванням можливого нульового результату. </w:t>
      </w:r>
    </w:p>
    <w:p w14:paraId="47A7C861" w14:textId="510FDDFA" w:rsidR="006A4BF1" w:rsidRPr="006A4BF1" w:rsidRDefault="006A4BF1" w:rsidP="006A4BF1">
      <w:pPr>
        <w:ind w:firstLine="708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A4BF1">
        <w:rPr>
          <w:rFonts w:ascii="Times New Roman" w:hAnsi="Times New Roman" w:cs="Times New Roman"/>
          <w:sz w:val="28"/>
          <w:szCs w:val="28"/>
        </w:rPr>
        <w:t xml:space="preserve">3. Для операції з двійковим номером </w:t>
      </w:r>
      <w:r w:rsidRPr="006A4BF1">
        <w:rPr>
          <w:rFonts w:ascii="Times New Roman" w:hAnsi="Times New Roman" w:cs="Times New Roman"/>
          <w:position w:val="-12"/>
          <w:sz w:val="28"/>
          <w:szCs w:val="28"/>
        </w:rPr>
        <w:object w:dxaOrig="660" w:dyaOrig="360" w14:anchorId="77029D3F">
          <v:shape id="_x0000_i1030" type="#_x0000_t75" style="width:32.6pt;height:18.35pt" o:ole="">
            <v:imagedata r:id="rId16" o:title=""/>
          </v:shape>
          <o:OLEObject Type="Embed" ProgID="Equation.3" ShapeID="_x0000_i1030" DrawAspect="Content" ObjectID="_1461649719" r:id="rId17"/>
        </w:object>
      </w:r>
      <w:r w:rsidRPr="006A4BF1">
        <w:rPr>
          <w:rFonts w:ascii="Times New Roman" w:hAnsi="Times New Roman" w:cs="Times New Roman"/>
          <w:sz w:val="28"/>
          <w:szCs w:val="28"/>
        </w:rPr>
        <w:t xml:space="preserve">+1 побудувати управляючий автомат Мура на тригерах  і елементах </w:t>
      </w:r>
      <w:proofErr w:type="spellStart"/>
      <w:r w:rsidRPr="006A4BF1">
        <w:rPr>
          <w:rFonts w:ascii="Times New Roman" w:hAnsi="Times New Roman" w:cs="Times New Roman"/>
          <w:sz w:val="28"/>
          <w:szCs w:val="28"/>
        </w:rPr>
        <w:t>булевого</w:t>
      </w:r>
      <w:proofErr w:type="spellEnd"/>
      <w:r w:rsidRPr="006A4BF1">
        <w:rPr>
          <w:rFonts w:ascii="Times New Roman" w:hAnsi="Times New Roman" w:cs="Times New Roman"/>
          <w:sz w:val="28"/>
          <w:szCs w:val="28"/>
        </w:rPr>
        <w:t xml:space="preserve"> базису.</w:t>
      </w:r>
      <w:r w:rsidRPr="006A4BF1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</w:p>
    <w:p w14:paraId="269F0F3F" w14:textId="77777777" w:rsidR="00346C9C" w:rsidRPr="006A4BF1" w:rsidRDefault="00346C9C" w:rsidP="00346C9C">
      <w:pPr>
        <w:ind w:firstLine="567"/>
        <w:rPr>
          <w:rFonts w:ascii="Times New Roman" w:hAnsi="Times New Roman" w:cs="Times New Roman"/>
          <w:sz w:val="28"/>
          <w:szCs w:val="28"/>
          <w:lang w:val="ru-RU"/>
        </w:rPr>
      </w:pPr>
    </w:p>
    <w:p w14:paraId="0E62C184" w14:textId="77777777" w:rsidR="00DC1BC4" w:rsidRPr="00DA0E33" w:rsidRDefault="00DC1BC4" w:rsidP="005355E1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05757F31" w14:textId="77777777" w:rsidR="006A4BF1" w:rsidRDefault="006A4BF1" w:rsidP="005355E1">
      <w:pPr>
        <w:rPr>
          <w:rFonts w:ascii="Times New Roman" w:hAnsi="Times New Roman" w:cs="Times New Roman"/>
          <w:b/>
          <w:sz w:val="28"/>
          <w:szCs w:val="32"/>
        </w:rPr>
      </w:pPr>
    </w:p>
    <w:p w14:paraId="0375CEF0" w14:textId="68C39D67" w:rsidR="0007398F" w:rsidRDefault="0007398F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14:paraId="70A2603F" w14:textId="73CACD19" w:rsidR="00256E4C" w:rsidRPr="00A261EC" w:rsidRDefault="008D54E0" w:rsidP="005355E1">
      <w:pPr>
        <w:rPr>
          <w:rFonts w:ascii="Times New Roman" w:hAnsi="Times New Roman" w:cs="Times New Roman"/>
          <w:b/>
          <w:sz w:val="28"/>
          <w:szCs w:val="32"/>
        </w:rPr>
      </w:pPr>
      <w:r w:rsidRPr="00A261EC">
        <w:rPr>
          <w:rFonts w:ascii="Times New Roman" w:hAnsi="Times New Roman" w:cs="Times New Roman"/>
          <w:b/>
          <w:sz w:val="28"/>
          <w:szCs w:val="32"/>
        </w:rPr>
        <w:lastRenderedPageBreak/>
        <w:t xml:space="preserve">Визначення та </w:t>
      </w:r>
      <w:r w:rsidR="002C1388" w:rsidRPr="00A261EC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="00256E4C" w:rsidRPr="00A261EC">
        <w:rPr>
          <w:rFonts w:ascii="Times New Roman" w:hAnsi="Times New Roman" w:cs="Times New Roman"/>
          <w:b/>
          <w:sz w:val="28"/>
          <w:szCs w:val="32"/>
        </w:rPr>
        <w:t xml:space="preserve"> варіанту:</w:t>
      </w:r>
    </w:p>
    <w:p w14:paraId="0ADA0FE8" w14:textId="77777777" w:rsidR="005355E1" w:rsidRPr="00DA0E33" w:rsidRDefault="005355E1" w:rsidP="005355E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еревести номер залікової книжки в двійкову систему. Записати два двійкових числа:</w:t>
      </w:r>
    </w:p>
    <w:p w14:paraId="3AACD61C" w14:textId="77777777" w:rsidR="005355E1" w:rsidRPr="00DA0E33" w:rsidRDefault="005355E1" w:rsidP="005355E1">
      <w:pPr>
        <w:spacing w:before="120"/>
        <w:ind w:firstLine="567"/>
        <w:jc w:val="both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 w14:anchorId="1BA7D695">
          <v:shape id="_x0000_i1032" type="#_x0000_t75" style="width:197.65pt;height:18.35pt" o:ole="">
            <v:imagedata r:id="rId18" o:title=""/>
          </v:shape>
          <o:OLEObject Type="Embed" ProgID="Equation.3" ShapeID="_x0000_i1032" DrawAspect="Content" ObjectID="_1461649720" r:id="rId19"/>
        </w:object>
      </w:r>
      <w:r w:rsidRPr="00DA0E33">
        <w:rPr>
          <w:rFonts w:ascii="Times New Roman" w:hAnsi="Times New Roman" w:cs="Times New Roman"/>
        </w:rPr>
        <w:t xml:space="preserve">  і  </w:t>
      </w:r>
      <w:r w:rsidRPr="00DA0E33">
        <w:rPr>
          <w:rFonts w:ascii="Times New Roman" w:hAnsi="Times New Roman" w:cs="Times New Roman"/>
          <w:position w:val="-12"/>
        </w:rPr>
        <w:object w:dxaOrig="3860" w:dyaOrig="380" w14:anchorId="242DD3F3">
          <v:shape id="_x0000_i1033" type="#_x0000_t75" style="width:192.9pt;height:18.35pt" o:ole="">
            <v:imagedata r:id="rId20" o:title=""/>
          </v:shape>
          <o:OLEObject Type="Embed" ProgID="Equation.3" ShapeID="_x0000_i1033" DrawAspect="Content" ObjectID="_1461649721" r:id="rId21"/>
        </w:object>
      </w:r>
      <w:r w:rsidRPr="00DA0E33">
        <w:rPr>
          <w:rFonts w:ascii="Times New Roman" w:hAnsi="Times New Roman" w:cs="Times New Roman"/>
        </w:rPr>
        <w:t>,</w:t>
      </w:r>
    </w:p>
    <w:p w14:paraId="457B5F0D" w14:textId="77777777" w:rsidR="005355E1" w:rsidRPr="00DA0E33" w:rsidRDefault="005355E1" w:rsidP="005355E1">
      <w:pPr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де 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1F3FA268">
          <v:shape id="_x0000_i1034" type="#_x0000_t75" style="width:10.85pt;height:18.35pt" o:ole="">
            <v:imagedata r:id="rId22" o:title=""/>
          </v:shape>
          <o:OLEObject Type="Embed" ProgID="Equation.3" ShapeID="_x0000_i1034" DrawAspect="Content" ObjectID="_1461649722" r:id="rId23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 - двійкові цифри номера залікової книжки у двійковій системі числення (</w:t>
      </w:r>
      <w:r w:rsidRPr="00DA0E33">
        <w:rPr>
          <w:rFonts w:ascii="Times New Roman" w:hAnsi="Times New Roman" w:cs="Times New Roman"/>
          <w:position w:val="-12"/>
          <w:sz w:val="28"/>
          <w:szCs w:val="28"/>
        </w:rPr>
        <w:object w:dxaOrig="260" w:dyaOrig="380" w14:anchorId="21B51F91">
          <v:shape id="_x0000_i1035" type="#_x0000_t75" style="width:10.85pt;height:18.35pt" o:ole="">
            <v:imagedata r:id="rId24" o:title=""/>
          </v:shape>
          <o:OLEObject Type="Embed" ProgID="Equation.3" ShapeID="_x0000_i1035" DrawAspect="Content" ObjectID="_1461649723" r:id="rId25"/>
        </w:object>
      </w:r>
      <w:r w:rsidRPr="00DA0E33">
        <w:rPr>
          <w:rFonts w:ascii="Times New Roman" w:hAnsi="Times New Roman" w:cs="Times New Roman"/>
          <w:sz w:val="28"/>
          <w:szCs w:val="28"/>
        </w:rPr>
        <w:t xml:space="preserve">- молодший розряд). </w:t>
      </w:r>
    </w:p>
    <w:p w14:paraId="2650CEB8" w14:textId="72D866BD" w:rsidR="0030700D" w:rsidRPr="00DA0E33" w:rsidRDefault="72D866BD" w:rsidP="0030700D">
      <w:pPr>
        <w:rPr>
          <w:rFonts w:ascii="Times New Roman" w:hAnsi="Times New Roman" w:cs="Times New Roman"/>
          <w:sz w:val="32"/>
          <w:szCs w:val="32"/>
        </w:rPr>
      </w:pPr>
      <w:r w:rsidRPr="72D866BD">
        <w:rPr>
          <w:rFonts w:ascii="Times New Roman" w:eastAsia="Times New Roman" w:hAnsi="Times New Roman" w:cs="Times New Roman"/>
          <w:sz w:val="32"/>
          <w:szCs w:val="32"/>
        </w:rPr>
        <w:t>3405</w:t>
      </w:r>
      <w:r w:rsidRPr="72D866BD">
        <w:rPr>
          <w:rFonts w:ascii="Times New Roman" w:eastAsia="Times New Roman" w:hAnsi="Times New Roman" w:cs="Times New Roman"/>
          <w:sz w:val="32"/>
          <w:szCs w:val="32"/>
          <w:vertAlign w:val="subscript"/>
        </w:rPr>
        <w:t>10</w:t>
      </w:r>
      <w:r w:rsidRPr="72D866BD">
        <w:rPr>
          <w:rFonts w:ascii="Times New Roman" w:eastAsia="Times New Roman" w:hAnsi="Times New Roman" w:cs="Times New Roman"/>
          <w:sz w:val="32"/>
          <w:szCs w:val="32"/>
        </w:rPr>
        <w:t>=110101001101</w:t>
      </w:r>
      <w:r w:rsidRPr="72D866BD">
        <w:rPr>
          <w:rFonts w:ascii="Times New Roman" w:eastAsia="Times New Roman" w:hAnsi="Times New Roman" w:cs="Times New Roman"/>
          <w:sz w:val="32"/>
          <w:szCs w:val="32"/>
          <w:vertAlign w:val="subscript"/>
        </w:rPr>
        <w:t>2</w:t>
      </w:r>
      <w:r w:rsidRPr="72D866BD">
        <w:rPr>
          <w:rFonts w:ascii="Times New Roman" w:eastAsia="Times New Roman" w:hAnsi="Times New Roman" w:cs="Times New Roman"/>
          <w:sz w:val="32"/>
          <w:szCs w:val="32"/>
        </w:rPr>
        <w:t>;</w:t>
      </w:r>
    </w:p>
    <w:p w14:paraId="05413F23" w14:textId="7BE84655" w:rsidR="0030700D" w:rsidRPr="00DA0E33" w:rsidRDefault="005355E1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920" w:dyaOrig="380" w14:anchorId="521E4C5D">
          <v:shape id="_x0000_i1036" type="#_x0000_t75" style="width:197.65pt;height:18.35pt" o:ole="">
            <v:imagedata r:id="rId18" o:title=""/>
          </v:shape>
          <o:OLEObject Type="Embed" ProgID="Equation.3" ShapeID="_x0000_i1036" DrawAspect="Content" ObjectID="_1461649724" r:id="rId26"/>
        </w:object>
      </w:r>
      <w:r w:rsidR="0095775E" w:rsidRPr="7865A42C">
        <w:rPr>
          <w:rFonts w:ascii="Times New Roman" w:eastAsia="Times New Roman" w:hAnsi="Times New Roman" w:cs="Times New Roman"/>
        </w:rPr>
        <w:t xml:space="preserve"> </w:t>
      </w:r>
      <w:r w:rsidR="7BE84655" w:rsidRPr="7BE84655">
        <w:rPr>
          <w:sz w:val="28"/>
          <w:szCs w:val="28"/>
        </w:rPr>
        <w:t>= -10110101,0101101</w:t>
      </w:r>
      <w:r w:rsidR="0030700D" w:rsidRPr="7865A42C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70E4DD3E" w14:textId="2CCD891C" w:rsidR="0030700D" w:rsidRPr="00DA0E33" w:rsidRDefault="00C9352F" w:rsidP="0030700D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position w:val="-12"/>
        </w:rPr>
        <w:object w:dxaOrig="3300" w:dyaOrig="360" w14:anchorId="6736B19C">
          <v:shape id="_x0000_i1037" type="#_x0000_t75" style="width:164.4pt;height:18.35pt" o:ole="">
            <v:imagedata r:id="rId27" o:title=""/>
          </v:shape>
          <o:OLEObject Type="Embed" ProgID="Equation.3" ShapeID="_x0000_i1037" DrawAspect="Content" ObjectID="_1461649725" r:id="rId28"/>
        </w:object>
      </w:r>
      <w:r w:rsidR="0095775E" w:rsidRPr="7BE84655">
        <w:rPr>
          <w:rFonts w:ascii="Times New Roman" w:eastAsia="Times New Roman" w:hAnsi="Times New Roman" w:cs="Times New Roman"/>
        </w:rPr>
        <w:t xml:space="preserve"> </w:t>
      </w:r>
      <w:r w:rsidR="0030700D" w:rsidRPr="00DA0E33">
        <w:rPr>
          <w:sz w:val="28"/>
          <w:szCs w:val="28"/>
        </w:rPr>
        <w:t>=</w:t>
      </w:r>
      <w:r w:rsidR="0095775E" w:rsidRPr="00DA0E33">
        <w:rPr>
          <w:sz w:val="28"/>
          <w:szCs w:val="28"/>
        </w:rPr>
        <w:t xml:space="preserve"> </w:t>
      </w:r>
      <w:r w:rsidR="7BE84655" w:rsidRPr="7BE84655">
        <w:rPr>
          <w:rFonts w:ascii="Calibri" w:eastAsia="Calibri" w:hAnsi="Calibri" w:cs="Calibri"/>
          <w:sz w:val="28"/>
          <w:szCs w:val="28"/>
        </w:rPr>
        <w:t>+10110,1010101011;</w:t>
      </w:r>
    </w:p>
    <w:p w14:paraId="78D4D1F4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648E5ECC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445F048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AFA7BC4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3F84D63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9E09DC9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191360E7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73060A6C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4F7EE5D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33DB93E5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44D49547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72F4D7D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008C6A1E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67E035EF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750F1EA3" w14:textId="77777777" w:rsidR="0030700D" w:rsidRPr="00DA0E33" w:rsidRDefault="0030700D" w:rsidP="0030700D">
      <w:pPr>
        <w:rPr>
          <w:rFonts w:ascii="Times New Roman" w:hAnsi="Times New Roman" w:cs="Times New Roman"/>
          <w:sz w:val="28"/>
          <w:szCs w:val="28"/>
        </w:rPr>
      </w:pPr>
    </w:p>
    <w:p w14:paraId="59D21098" w14:textId="77777777" w:rsidR="00EE2BEE" w:rsidRPr="00DA0E33" w:rsidRDefault="00EE2BEE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4EEB84E5" w14:textId="77777777"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32C56F4B" w14:textId="77777777" w:rsidR="005024D6" w:rsidRPr="00DA0E33" w:rsidRDefault="005024D6" w:rsidP="0095775E">
      <w:pPr>
        <w:rPr>
          <w:rFonts w:ascii="Times New Roman" w:hAnsi="Times New Roman" w:cs="Times New Roman"/>
          <w:b/>
          <w:sz w:val="28"/>
          <w:szCs w:val="32"/>
          <w:u w:val="single"/>
        </w:rPr>
      </w:pPr>
    </w:p>
    <w:p w14:paraId="37F7E4C9" w14:textId="637FC76A" w:rsidR="00C832C4" w:rsidRPr="00A261EC" w:rsidRDefault="637FC76A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637FC76A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Основна частина:</w:t>
      </w:r>
    </w:p>
    <w:p w14:paraId="71F7CA1E" w14:textId="4B206456" w:rsidR="00C832C4" w:rsidRPr="00735E1B" w:rsidRDefault="4B206456" w:rsidP="0095775E">
      <w:pPr>
        <w:rPr>
          <w:rFonts w:ascii="Times New Roman" w:hAnsi="Times New Roman" w:cs="Times New Roman"/>
          <w:b/>
          <w:sz w:val="24"/>
          <w:szCs w:val="32"/>
          <w:lang w:val="ru-RU"/>
        </w:rPr>
      </w:pPr>
      <w:r w:rsidRPr="4B206456">
        <w:rPr>
          <w:rFonts w:ascii="Times New Roman" w:eastAsia="Times New Roman" w:hAnsi="Times New Roman" w:cs="Times New Roman"/>
          <w:b/>
          <w:bCs/>
          <w:sz w:val="28"/>
          <w:szCs w:val="28"/>
        </w:rPr>
        <w:t>Завдання №1</w:t>
      </w:r>
    </w:p>
    <w:p w14:paraId="42DCC8AE" w14:textId="127B04B1" w:rsidR="00C832C4" w:rsidRPr="00DA0E33" w:rsidRDefault="005F4942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Х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127B04B1">
        <w:rPr>
          <w:rFonts w:ascii="Times New Roman" w:eastAsia="Times New Roman" w:hAnsi="Times New Roman" w:cs="Times New Roman"/>
          <w:sz w:val="28"/>
          <w:szCs w:val="28"/>
        </w:rPr>
        <w:t>=</w:t>
      </w:r>
      <w:r w:rsidR="006A4BF1" w:rsidRPr="127B04B1">
        <w:rPr>
          <w:rFonts w:ascii="Times New Roman" w:eastAsia="Times New Roman" w:hAnsi="Times New Roman" w:cs="Times New Roman"/>
          <w:sz w:val="28"/>
          <w:szCs w:val="28"/>
        </w:rPr>
        <w:t>1.</w:t>
      </w:r>
      <w:r w:rsidR="127B04B1" w:rsidRPr="127B04B1">
        <w:rPr>
          <w:rFonts w:ascii="Times New Roman" w:eastAsia="Times New Roman" w:hAnsi="Times New Roman" w:cs="Times New Roman"/>
          <w:sz w:val="28"/>
          <w:szCs w:val="28"/>
        </w:rPr>
        <w:t>10110101,0101101</w:t>
      </w:r>
      <w:r w:rsidR="00C832C4" w:rsidRPr="127B04B1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95D9D7F" w14:textId="39BD5FF3" w:rsidR="0030700D" w:rsidRPr="00DA0E33" w:rsidRDefault="005F4942" w:rsidP="00C832C4">
      <w:pPr>
        <w:ind w:left="3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пк</m:t>
            </m:r>
          </m:sub>
        </m:sSub>
      </m:oMath>
      <w:r w:rsidR="00C832C4" w:rsidRPr="39BD5FF3">
        <w:rPr>
          <w:rFonts w:ascii="Times New Roman" w:eastAsia="Times New Roman" w:hAnsi="Times New Roman" w:cs="Times New Roman"/>
          <w:sz w:val="28"/>
          <w:szCs w:val="28"/>
        </w:rPr>
        <w:t>=</w:t>
      </w:r>
      <w:r w:rsidR="0048279F">
        <w:rPr>
          <w:sz w:val="28"/>
          <w:szCs w:val="28"/>
        </w:rPr>
        <w:t>0.</w:t>
      </w:r>
      <w:r w:rsidR="39BD5FF3" w:rsidRPr="39BD5FF3">
        <w:rPr>
          <w:rFonts w:ascii="Calibri" w:eastAsia="Calibri" w:hAnsi="Calibri" w:cs="Calibri"/>
          <w:sz w:val="28"/>
          <w:szCs w:val="28"/>
        </w:rPr>
        <w:t>10110,1010101011</w:t>
      </w:r>
      <w:r w:rsidR="00C832C4" w:rsidRPr="39BD5FF3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4B07490A" w14:textId="77777777" w:rsidR="004C1060" w:rsidRPr="00DA0E33" w:rsidRDefault="00D41205" w:rsidP="004C1060">
      <w:pPr>
        <w:spacing w:before="240" w:after="0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редставлення чи</w:t>
      </w:r>
      <w:r w:rsidR="004C1060" w:rsidRPr="00DA0E33">
        <w:rPr>
          <w:rFonts w:ascii="Times New Roman" w:hAnsi="Times New Roman" w:cs="Times New Roman"/>
          <w:sz w:val="28"/>
          <w:szCs w:val="28"/>
        </w:rPr>
        <w:t>сел у формі з плаваючою точкою з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ом і мантисою:</w:t>
      </w:r>
    </w:p>
    <w:p w14:paraId="47DD2B6D" w14:textId="7FE3966D" w:rsidR="00D41205" w:rsidRPr="00DA0E33" w:rsidRDefault="7FE3966D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7FE3966D">
        <w:rPr>
          <w:rFonts w:ascii="Times New Roman" w:eastAsia="Times New Roman" w:hAnsi="Times New Roman" w:cs="Times New Roman"/>
          <w:sz w:val="28"/>
          <w:szCs w:val="28"/>
        </w:rPr>
        <w:t>X</w:t>
      </w:r>
      <w:r w:rsidRPr="7FE3966D">
        <w:rPr>
          <w:rFonts w:ascii="Times New Roman" w:eastAsia="Times New Roman" w:hAnsi="Times New Roman" w:cs="Times New Roman"/>
          <w:sz w:val="28"/>
          <w:szCs w:val="28"/>
          <w:vertAlign w:val="subscript"/>
        </w:rPr>
        <w:t>2</w:t>
      </w:r>
      <w:r w:rsidRPr="7FE3966D">
        <w:rPr>
          <w:rFonts w:ascii="Cambria Math,Times New Roman" w:eastAsia="Cambria Math,Times New Roman" w:hAnsi="Cambria Math,Times New Roman" w:cs="Cambria Math,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832C4" w:rsidRPr="00DA0E33" w14:paraId="56CDAD30" w14:textId="77777777" w:rsidTr="398FABF2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background1" w:themeFillShade="7F"/>
          </w:tcPr>
          <w:p w14:paraId="7EA30842" w14:textId="77777777" w:rsidR="00C832C4" w:rsidRPr="00DA0E33" w:rsidRDefault="00D41205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364999B2" w14:textId="3B760FE1" w:rsidR="00C832C4" w:rsidRPr="00DA0E33" w:rsidRDefault="3B760FE1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B760FE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5A52BF1A" w14:textId="3CB44AA0" w:rsidR="00C832C4" w:rsidRPr="00DA0E33" w:rsidRDefault="3B760FE1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B760FE1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53EC226C" w14:textId="398FABF2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4C7930A" w14:textId="0F44F6B0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7844968" w14:textId="2A45D96C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F992932" w14:textId="43B3A624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F6304D7" w14:textId="3DC410A0" w:rsidR="00C832C4" w:rsidRPr="00DA0E33" w:rsidRDefault="398FABF2" w:rsidP="00C832C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98FABF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14:paraId="0623E55A" w14:textId="77777777" w:rsidTr="73DC9260">
        <w:tc>
          <w:tcPr>
            <w:tcW w:w="356" w:type="dxa"/>
            <w:shd w:val="clear" w:color="auto" w:fill="7F7F7F" w:themeFill="background1" w:themeFillShade="7F"/>
          </w:tcPr>
          <w:p w14:paraId="67E4D1E0" w14:textId="77777777" w:rsidR="00D41205" w:rsidRPr="00DA0E33" w:rsidRDefault="00D41205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3196994" w14:textId="30CBE153" w:rsidR="00D41205" w:rsidRPr="00DA0E33" w:rsidRDefault="5FE2E002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E2E00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2BCACF7" w14:textId="77777777" w:rsidR="00D41205" w:rsidRPr="00DA0E33" w:rsidRDefault="0048279F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8C9693A" w14:textId="73DC9260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71A38FF" w14:textId="388E7058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48223BA" w14:textId="7644CDF3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C621E49" w14:textId="13A8302B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106FC483" w14:textId="1E234970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21237A60" w14:textId="0521F3E2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56FE7C02" w14:textId="0AE9BC83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5D840D4" w14:textId="39896FD0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8B2FEB5" w14:textId="77B8F087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23A169D5" w14:textId="13594C44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5D9B291D" w14:textId="6966985D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A3083C4" w14:textId="375F9B7B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7E30EF8" w14:textId="1E0DF677" w:rsidR="00D41205" w:rsidRPr="00DA0E33" w:rsidRDefault="73DC9260" w:rsidP="00D4120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3DC926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576549D2" w14:textId="77777777" w:rsidR="00D41205" w:rsidRPr="00DA0E33" w:rsidRDefault="004C1060" w:rsidP="004C1060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14:paraId="527BCFD7" w14:textId="77777777" w:rsidTr="00574F3C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7F7F7F" w:themeFill="text1" w:themeFillTint="80"/>
          </w:tcPr>
          <w:p w14:paraId="1A266794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595B66FF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2459E8EE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F773475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98715C2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C68C4DB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042CCE94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0E1CDFC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D41205" w:rsidRPr="00DA0E33" w14:paraId="23970417" w14:textId="77777777" w:rsidTr="7FE3966D">
        <w:tc>
          <w:tcPr>
            <w:tcW w:w="356" w:type="dxa"/>
            <w:shd w:val="clear" w:color="auto" w:fill="7F7F7F" w:themeFill="background1" w:themeFillShade="7F"/>
          </w:tcPr>
          <w:p w14:paraId="3EC0A1CC" w14:textId="77777777" w:rsidR="00D41205" w:rsidRPr="00DA0E33" w:rsidRDefault="00D41205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F19E800" w14:textId="77777777" w:rsidR="00D41205" w:rsidRPr="00DA0E33" w:rsidRDefault="0048279F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0AB752D5" w14:textId="4FB0B7DA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C574A7C" w14:textId="440CE248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53B6C14" w14:textId="07A51651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391D307" w14:textId="3C8391E3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A6884C3" w14:textId="09B5108E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FFB640E" w14:textId="64A69794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1F5B50F" w14:textId="4A4DB141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71563A1" w14:textId="4AF30FB3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6221BAB" w14:textId="42D7B5C4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4BAB364B" w14:textId="2A1AEC7F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375C10F" w14:textId="4BC4C31B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0595ABD5" w14:textId="2A3AA583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326D042B" w14:textId="6626D461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683A231E" w14:textId="1549C9DE" w:rsidR="00D41205" w:rsidRPr="00DA0E33" w:rsidRDefault="7FE3966D" w:rsidP="00574F3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7FE3966D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408CD07" w14:textId="77777777" w:rsidR="00D41205" w:rsidRPr="00DA0E33" w:rsidRDefault="00D4120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204EA98" w14:textId="77ABAE44" w:rsidR="00C9352F" w:rsidRPr="00DA0E33" w:rsidRDefault="77ABAE44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77ABAE44">
        <w:rPr>
          <w:rFonts w:ascii="Times New Roman" w:eastAsia="Times New Roman" w:hAnsi="Times New Roman" w:cs="Times New Roman"/>
          <w:sz w:val="28"/>
          <w:szCs w:val="28"/>
        </w:rPr>
        <w:t>Представлення чисел у формі з плаваючою точкою з характеристикою і мантисою:</w:t>
      </w:r>
    </w:p>
    <w:p w14:paraId="2E1AAE7B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E = P + 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m</w:t>
      </w:r>
      <w:r w:rsidRPr="00DA0E33">
        <w:rPr>
          <w:rFonts w:ascii="Times New Roman" w:hAnsi="Times New Roman" w:cs="Times New Roman"/>
          <w:sz w:val="28"/>
          <w:szCs w:val="28"/>
        </w:rPr>
        <w:t xml:space="preserve">  , </w:t>
      </w:r>
    </w:p>
    <w:p w14:paraId="5B019E6D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m = 7;</w:t>
      </w:r>
    </w:p>
    <w:p w14:paraId="58AE7094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z w:val="28"/>
          <w:szCs w:val="28"/>
          <w:vertAlign w:val="superscript"/>
        </w:rPr>
        <w:t>7</w:t>
      </w:r>
      <w:r w:rsidRPr="00DA0E33">
        <w:rPr>
          <w:rFonts w:ascii="Times New Roman" w:hAnsi="Times New Roman" w:cs="Times New Roman"/>
          <w:sz w:val="28"/>
          <w:szCs w:val="28"/>
        </w:rPr>
        <w:t xml:space="preserve"> = 10000000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30223B56" w14:textId="77777777" w:rsidR="00CA6145" w:rsidRPr="00DA0E33" w:rsidRDefault="00CA6145" w:rsidP="00EE2BEE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C091374" w14:textId="3AC5A3AC" w:rsidR="00CA6145" w:rsidRPr="00EB1BB2" w:rsidRDefault="3AC5A3AC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3AC5A3AC">
        <w:rPr>
          <w:rFonts w:ascii="Times New Roman" w:eastAsia="Times New Roman" w:hAnsi="Times New Roman" w:cs="Times New Roman"/>
          <w:sz w:val="28"/>
          <w:szCs w:val="28"/>
        </w:rPr>
        <w:t>E</w:t>
      </w:r>
      <w:r w:rsidRPr="3AC5A3AC">
        <w:rPr>
          <w:rFonts w:ascii="Times New Roman" w:eastAsia="Times New Roman" w:hAnsi="Times New Roman" w:cs="Times New Roman"/>
          <w:sz w:val="28"/>
          <w:szCs w:val="28"/>
          <w:vertAlign w:val="subscript"/>
        </w:rPr>
        <w:t>x</w:t>
      </w:r>
      <w:proofErr w:type="spellEnd"/>
      <w:r w:rsidRPr="3AC5A3AC">
        <w:rPr>
          <w:rFonts w:ascii="Times New Roman" w:eastAsia="Times New Roman" w:hAnsi="Times New Roman" w:cs="Times New Roman"/>
          <w:sz w:val="28"/>
          <w:szCs w:val="28"/>
        </w:rPr>
        <w:t xml:space="preserve"> = 10000000 + </w:t>
      </w:r>
      <w:r w:rsidRPr="3AC5A3AC">
        <w:rPr>
          <w:rFonts w:ascii="Times New Roman" w:eastAsia="Times New Roman" w:hAnsi="Times New Roman" w:cs="Times New Roman"/>
          <w:sz w:val="28"/>
          <w:szCs w:val="28"/>
          <w:lang w:val="en-US"/>
        </w:rPr>
        <w:t>111</w:t>
      </w:r>
      <w:r w:rsidRPr="3AC5A3AC">
        <w:rPr>
          <w:rFonts w:ascii="Times New Roman" w:eastAsia="Times New Roman" w:hAnsi="Times New Roman" w:cs="Times New Roman"/>
          <w:sz w:val="28"/>
          <w:szCs w:val="28"/>
        </w:rPr>
        <w:t xml:space="preserve"> = 1000</w:t>
      </w:r>
      <w:r w:rsidRPr="3AC5A3AC">
        <w:rPr>
          <w:rFonts w:ascii="Times New Roman" w:eastAsia="Times New Roman" w:hAnsi="Times New Roman" w:cs="Times New Roman"/>
          <w:sz w:val="28"/>
          <w:szCs w:val="28"/>
          <w:lang w:val="en-US"/>
        </w:rPr>
        <w:t>0111</w:t>
      </w:r>
    </w:p>
    <w:p w14:paraId="6D624937" w14:textId="77777777"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X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Cambria Math" w:hAnsi="Cambria Math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14:paraId="15087991" w14:textId="77777777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14:paraId="3572C19E" w14:textId="77777777"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26079DD8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61C9FC6B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786D9D6A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99253D2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1653E81C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49C9AA6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26386B03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48279F" w:rsidRPr="00DA0E33" w14:paraId="10EB1FA3" w14:textId="77777777" w:rsidTr="3A9D99DF">
        <w:tc>
          <w:tcPr>
            <w:tcW w:w="356" w:type="dxa"/>
            <w:shd w:val="clear" w:color="auto" w:fill="7F7F7F" w:themeFill="background1" w:themeFillShade="7F"/>
          </w:tcPr>
          <w:p w14:paraId="2DA17C7D" w14:textId="77777777" w:rsidR="0048279F" w:rsidRPr="00DA0E33" w:rsidRDefault="0048279F" w:rsidP="0048279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7155DC82" w14:textId="24EA156C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166C278B" w14:textId="42FEEB0C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AA73186" w14:textId="5E579403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09CD4C0" w14:textId="6966C3D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35212BAD" w14:textId="60DFC293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2938E511" w14:textId="5CF7A864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5D9FC50E" w14:textId="56911172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83ACEB5" w14:textId="1D74F4A0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10CDAB57" w14:textId="2EC4A4C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1432E27" w14:textId="2E3F08F8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06D0998C" w14:textId="2EC5431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6B0A685" w14:textId="3E83597F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3C5BB2A" w14:textId="3A9D99DF" w:rsidR="0048279F" w:rsidRPr="00EB1BB2" w:rsidRDefault="3A9D99DF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3A9D99D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1ECE4C2" w14:textId="020FB4A6" w:rsidR="0048279F" w:rsidRPr="00EB1BB2" w:rsidRDefault="24EA156C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24EA156C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073D1157" w14:textId="1947D06A" w:rsidR="0048279F" w:rsidRPr="00EB1BB2" w:rsidRDefault="1947D06A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1947D06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257E48BA" w14:textId="77777777" w:rsidR="00CA6145" w:rsidRPr="00EB1BB2" w:rsidRDefault="00CA6145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0E33">
        <w:rPr>
          <w:rFonts w:ascii="Times New Roman" w:hAnsi="Times New Roman" w:cs="Times New Roman"/>
          <w:sz w:val="28"/>
          <w:szCs w:val="28"/>
        </w:rPr>
        <w:t>E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y</w:t>
      </w:r>
      <w:proofErr w:type="spellEnd"/>
      <w:r w:rsidR="00EB1BB2">
        <w:rPr>
          <w:rFonts w:ascii="Times New Roman" w:hAnsi="Times New Roman" w:cs="Times New Roman"/>
          <w:sz w:val="28"/>
          <w:szCs w:val="28"/>
        </w:rPr>
        <w:t xml:space="preserve"> = 10000000 + 1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EB1BB2">
        <w:rPr>
          <w:rFonts w:ascii="Times New Roman" w:hAnsi="Times New Roman" w:cs="Times New Roman"/>
          <w:sz w:val="28"/>
          <w:szCs w:val="28"/>
        </w:rPr>
        <w:t xml:space="preserve"> = 1000010</w:t>
      </w:r>
      <w:r w:rsidR="00EB1BB2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14:paraId="3A63DA42" w14:textId="77777777" w:rsidR="00C9352F" w:rsidRPr="00DA0E33" w:rsidRDefault="00C9352F" w:rsidP="00C9352F">
      <w:pPr>
        <w:spacing w:before="240" w:after="0" w:line="240" w:lineRule="auto"/>
        <w:ind w:left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C9352F" w:rsidRPr="00DA0E33" w14:paraId="56122018" w14:textId="77777777" w:rsidTr="00CA6145">
        <w:tc>
          <w:tcPr>
            <w:tcW w:w="356" w:type="dxa"/>
            <w:tcBorders>
              <w:bottom w:val="single" w:sz="4" w:space="0" w:color="000000" w:themeColor="text1"/>
            </w:tcBorders>
            <w:shd w:val="clear" w:color="auto" w:fill="FFFFFF" w:themeFill="background1"/>
          </w:tcPr>
          <w:p w14:paraId="65E02F8E" w14:textId="77777777" w:rsidR="00C9352F" w:rsidRPr="00DA0E33" w:rsidRDefault="00CA6145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  <w:shd w:val="clear" w:color="auto" w:fill="FFFFFF" w:themeFill="background1"/>
          </w:tcPr>
          <w:p w14:paraId="4AE89382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0E9E6676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310D48C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1D55099D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374ED0EB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6" w:type="dxa"/>
          </w:tcPr>
          <w:p w14:paraId="3FC8AA76" w14:textId="77777777" w:rsidR="00C9352F" w:rsidRPr="00DA0E33" w:rsidRDefault="00C9352F" w:rsidP="00462D7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D8A352F" w14:textId="77777777" w:rsidR="00C9352F" w:rsidRPr="00EB1BB2" w:rsidRDefault="00EB1BB2" w:rsidP="00462D7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page" w:tblpX="4874" w:tblpY="-346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</w:tblGrid>
      <w:tr w:rsidR="0048279F" w:rsidRPr="00DA0E33" w14:paraId="189E8858" w14:textId="77777777" w:rsidTr="77ABAE44">
        <w:tc>
          <w:tcPr>
            <w:tcW w:w="356" w:type="dxa"/>
            <w:shd w:val="clear" w:color="auto" w:fill="7F7F7F" w:themeFill="background1" w:themeFillShade="7F"/>
          </w:tcPr>
          <w:p w14:paraId="078DC6A4" w14:textId="77777777" w:rsidR="0048279F" w:rsidRPr="00DA0E33" w:rsidRDefault="0048279F" w:rsidP="0048279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6" w:type="dxa"/>
          </w:tcPr>
          <w:p w14:paraId="4863613C" w14:textId="12DA184D" w:rsidR="0048279F" w:rsidRPr="00EB1BB2" w:rsidRDefault="3A9D99DF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3A9D99DF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20C17B85" w14:textId="2DAF9271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41858105" w14:textId="5588E4A4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2572CB48" w14:textId="34234080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28AA16B" w14:textId="6F190630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7F42F57" w14:textId="4BAB5654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411727A8" w14:textId="25CA69CF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1CDFB93" w14:textId="1D73F247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69619B81" w14:textId="3BB3FD62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516815D8" w14:textId="2653B1EA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8F982CD" w14:textId="476417DA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31C8B95C" w14:textId="1A82A60E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56" w:type="dxa"/>
          </w:tcPr>
          <w:p w14:paraId="7B0EAB85" w14:textId="358DB5B3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17E76CA1" w14:textId="2261A40F" w:rsidR="0048279F" w:rsidRPr="00EB1BB2" w:rsidRDefault="77ABAE44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77ABAE44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</w:tcPr>
          <w:p w14:paraId="7B3B681C" w14:textId="57626A5A" w:rsidR="0048279F" w:rsidRPr="00EB1BB2" w:rsidRDefault="1947D06A" w:rsidP="0048279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1947D06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14:paraId="5C1F1B10" w14:textId="77777777" w:rsidR="00C9352F" w:rsidRPr="00DA0E33" w:rsidRDefault="00C9352F" w:rsidP="00C9352F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0E37E005" w14:textId="77777777" w:rsidR="00C9352F" w:rsidRPr="008D54E0" w:rsidRDefault="00C9352F" w:rsidP="00EE2BEE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14:paraId="1EC21B19" w14:textId="2D29679D" w:rsidR="00430A14" w:rsidRPr="008D54E0" w:rsidRDefault="2D29679D" w:rsidP="0095775E">
      <w:pPr>
        <w:rPr>
          <w:rFonts w:ascii="Times New Roman" w:hAnsi="Times New Roman" w:cs="Times New Roman"/>
          <w:b/>
          <w:sz w:val="28"/>
          <w:szCs w:val="32"/>
          <w:lang w:val="en-US"/>
        </w:rPr>
      </w:pPr>
      <w:r w:rsidRPr="2D29679D">
        <w:rPr>
          <w:rFonts w:ascii="Times New Roman" w:eastAsia="Times New Roman" w:hAnsi="Times New Roman" w:cs="Times New Roman"/>
          <w:b/>
          <w:bCs/>
          <w:sz w:val="28"/>
          <w:szCs w:val="28"/>
        </w:rPr>
        <w:t>Завдання №2</w:t>
      </w:r>
    </w:p>
    <w:p w14:paraId="5241E2AD" w14:textId="77777777" w:rsidR="00663870" w:rsidRPr="00DA0E33" w:rsidRDefault="00663870" w:rsidP="0095775E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 Перший спосіб множення.</w:t>
      </w:r>
    </w:p>
    <w:p w14:paraId="6FDD17A8" w14:textId="77777777"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1 Теоретичне обґрунтування першого способу множення:</w:t>
      </w:r>
    </w:p>
    <w:p w14:paraId="71308C13" w14:textId="77777777" w:rsidR="00EE2BEE" w:rsidRPr="00DA0E33" w:rsidRDefault="00430A14" w:rsidP="00EE2BEE">
      <w:pPr>
        <w:widowControl w:val="0"/>
        <w:autoSpaceDE w:val="0"/>
        <w:autoSpaceDN w:val="0"/>
        <w:adjustRightInd w:val="0"/>
        <w:spacing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32"/>
          <w:szCs w:val="32"/>
        </w:rPr>
        <w:tab/>
      </w:r>
      <w:r w:rsidR="00EE2BEE" w:rsidRPr="00DA0E33">
        <w:rPr>
          <w:rFonts w:ascii="Times New Roman" w:hAnsi="Times New Roman" w:cs="Times New Roman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сл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жаться у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і та 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>яют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. Для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="00EE2BEE" w:rsidRPr="00DA0E33">
        <w:rPr>
          <w:rFonts w:ascii="Times New Roman" w:hAnsi="Times New Roman" w:cs="Times New Roman"/>
          <w:sz w:val="28"/>
          <w:szCs w:val="28"/>
        </w:rPr>
        <w:t>е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>я зна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тку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дійс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="00EE2BEE" w:rsidRPr="00DA0E33">
        <w:rPr>
          <w:rFonts w:ascii="Times New Roman" w:hAnsi="Times New Roman" w:cs="Times New Roman"/>
          <w:sz w:val="28"/>
          <w:szCs w:val="28"/>
        </w:rPr>
        <w:t>ть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z w:val="28"/>
          <w:szCs w:val="28"/>
        </w:rPr>
        <w:t>ван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EE2BEE"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ф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z w:val="28"/>
          <w:szCs w:val="28"/>
        </w:rPr>
        <w:t>,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зм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щ</w:t>
      </w:r>
      <w:r w:rsidR="00EE2BEE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="00EE2BEE" w:rsidRPr="00DA0E33">
        <w:rPr>
          <w:rFonts w:ascii="Times New Roman" w:hAnsi="Times New Roman" w:cs="Times New Roman"/>
          <w:sz w:val="28"/>
          <w:szCs w:val="28"/>
        </w:rPr>
        <w:t>т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="00EE2BEE" w:rsidRPr="00DA0E33">
        <w:rPr>
          <w:rFonts w:ascii="Times New Roman" w:hAnsi="Times New Roman" w:cs="Times New Roman"/>
          <w:sz w:val="28"/>
          <w:szCs w:val="28"/>
        </w:rPr>
        <w:t>ся в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зна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EE2BEE" w:rsidRPr="00DA0E33">
        <w:rPr>
          <w:rFonts w:ascii="Times New Roman" w:hAnsi="Times New Roman" w:cs="Times New Roman"/>
          <w:sz w:val="28"/>
          <w:szCs w:val="28"/>
        </w:rPr>
        <w:t>х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EE2BEE" w:rsidRPr="00DA0E33">
        <w:rPr>
          <w:rFonts w:ascii="Times New Roman" w:hAnsi="Times New Roman" w:cs="Times New Roman"/>
          <w:sz w:val="28"/>
          <w:szCs w:val="28"/>
        </w:rPr>
        <w:t>с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pacing w:val="3"/>
          <w:sz w:val="28"/>
          <w:szCs w:val="28"/>
        </w:rPr>
        <w:t>в</w:t>
      </w:r>
      <w:r w:rsidR="00EE2BEE" w:rsidRPr="00DA0E33">
        <w:rPr>
          <w:rFonts w:ascii="Times New Roman" w:hAnsi="Times New Roman" w:cs="Times New Roman"/>
          <w:sz w:val="28"/>
          <w:szCs w:val="28"/>
        </w:rPr>
        <w:t>м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="00EE2BEE"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EE2BEE"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="00EE2BEE" w:rsidRPr="00DA0E33">
        <w:rPr>
          <w:rFonts w:ascii="Times New Roman" w:hAnsi="Times New Roman" w:cs="Times New Roman"/>
          <w:sz w:val="28"/>
          <w:szCs w:val="28"/>
        </w:rPr>
        <w:t>к</w:t>
      </w:r>
      <w:r w:rsidR="00EE2BEE"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="00EE2BEE"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24140B18" w14:textId="77777777" w:rsidR="00EE2BEE" w:rsidRPr="00DA0E33" w:rsidRDefault="00EE2BEE" w:rsidP="00EE2BEE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пр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м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од</w:t>
      </w:r>
      <w:r w:rsidRPr="00DA0E33">
        <w:rPr>
          <w:rFonts w:ascii="Times New Roman" w:hAnsi="Times New Roman" w:cs="Times New Roman"/>
          <w:sz w:val="28"/>
          <w:szCs w:val="28"/>
        </w:rPr>
        <w:t xml:space="preserve">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к д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та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</w:p>
    <w:p w14:paraId="5BF00DD9" w14:textId="77777777" w:rsidR="001C5EF1" w:rsidRPr="00DA0E33" w:rsidRDefault="00430A14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="00307170"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>Z=Y</w:t>
      </w:r>
      <w:r w:rsidR="001C5EF1" w:rsidRPr="00DA0E33">
        <w:rPr>
          <w:rFonts w:ascii="Times New Roman" w:hAnsi="Times New Roman" w:cs="Times New Roman"/>
          <w:sz w:val="28"/>
          <w:szCs w:val="28"/>
        </w:rPr>
        <w:t>Х=</w:t>
      </w:r>
      <m:oMath>
        <m:r>
          <m:rPr>
            <m:sty m:val="p"/>
          </m:rPr>
          <w:rPr>
            <w:rFonts w:ascii="Cambria Math" w:hAnsi="Cambria Math" w:cs="Times New Roman"/>
            <w:sz w:val="28"/>
            <w:szCs w:val="28"/>
          </w:rPr>
          <m:t>Y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D975E6" w:rsidRPr="00DA0E33">
        <w:rPr>
          <w:rFonts w:ascii="Times New Roman" w:hAnsi="Times New Roman" w:cs="Times New Roman"/>
          <w:sz w:val="28"/>
          <w:szCs w:val="28"/>
        </w:rPr>
        <w:t>=</w:t>
      </w:r>
      <w:r w:rsidR="001C5EF1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E8A7A8D" w14:textId="77777777" w:rsidR="001C5EF1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= </w:t>
      </w:r>
      <w:r w:rsidR="00D975E6" w:rsidRPr="00DA0E33">
        <w:rPr>
          <w:rFonts w:ascii="Times New Roman" w:hAnsi="Times New Roman" w:cs="Times New Roman"/>
          <w:sz w:val="28"/>
          <w:szCs w:val="28"/>
        </w:rPr>
        <w:t>((</w:t>
      </w:r>
      <w:r w:rsidRPr="00DA0E33">
        <w:rPr>
          <w:rFonts w:ascii="Times New Roman" w:hAnsi="Times New Roman" w:cs="Times New Roman"/>
          <w:sz w:val="28"/>
          <w:szCs w:val="28"/>
        </w:rPr>
        <w:t>..(</w:t>
      </w:r>
      <w:r w:rsidR="00D975E6" w:rsidRPr="00DA0E33">
        <w:rPr>
          <w:rFonts w:ascii="Times New Roman" w:hAnsi="Times New Roman" w:cs="Times New Roman"/>
          <w:sz w:val="28"/>
          <w:szCs w:val="28"/>
        </w:rPr>
        <w:t>(0+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="00D975E6"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</w:t>
      </w:r>
      <w:r w:rsidR="00D975E6"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D975E6"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+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)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40583B74" w14:textId="77777777" w:rsidR="00D975E6" w:rsidRPr="00DA0E33" w:rsidRDefault="001C5EF1" w:rsidP="001C5EF1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  <w:r w:rsidR="00D975E6" w:rsidRPr="00DA0E33">
        <w:rPr>
          <w:rFonts w:ascii="Times New Roman" w:hAnsi="Times New Roman" w:cs="Times New Roman"/>
          <w:sz w:val="28"/>
          <w:szCs w:val="28"/>
        </w:rPr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r>
              <w:rPr>
                <w:rFonts w:ascii="Cambria Math" w:hAnsi="Cambria Math" w:cs="Times New Roman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1</m:t>
                </m:r>
              </m:sup>
            </m:sSup>
          </m:e>
        </m:nary>
      </m:oMath>
      <w:r w:rsidR="00D975E6" w:rsidRPr="00DA0E33">
        <w:rPr>
          <w:rFonts w:ascii="Times New Roman" w:hAnsi="Times New Roman" w:cs="Times New Roman"/>
          <w:sz w:val="28"/>
          <w:szCs w:val="28"/>
        </w:rPr>
        <w:t>;</w:t>
      </w:r>
    </w:p>
    <w:p w14:paraId="46028C20" w14:textId="77777777" w:rsidR="00430A14" w:rsidRPr="00DA0E33" w:rsidRDefault="00430A14" w:rsidP="00E751E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2 Операційна схема:</w:t>
      </w:r>
    </w:p>
    <w:p w14:paraId="1F031607" w14:textId="77777777" w:rsidR="007D5BE6" w:rsidRPr="00DA0E33" w:rsidRDefault="00E75266" w:rsidP="00E751E5">
      <w:pPr>
        <w:spacing w:after="0" w:line="240" w:lineRule="auto"/>
        <w:ind w:left="-567"/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5E4507F6" wp14:editId="07777777">
            <wp:extent cx="3600000" cy="2807324"/>
            <wp:effectExtent l="19050" t="0" r="450" b="0"/>
            <wp:docPr id="1378" name="Рисунок 1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 l="9726" t="4854" r="1646" b="15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000" cy="2807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171DED" w14:textId="77777777" w:rsidR="004C1060" w:rsidRPr="00DA0E33" w:rsidRDefault="004C1060" w:rsidP="004C1060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1- Операційна схема.</w:t>
      </w:r>
    </w:p>
    <w:p w14:paraId="5358609A" w14:textId="77777777" w:rsidR="00430A14" w:rsidRPr="00DA0E33" w:rsidRDefault="00430A14" w:rsidP="00430A14">
      <w:pPr>
        <w:ind w:left="-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ab/>
        <w:t>2.1.3 Змістовний мікроалгоритм:</w:t>
      </w:r>
    </w:p>
    <w:p w14:paraId="40D42A49" w14:textId="77777777" w:rsidR="00256E4C" w:rsidRPr="00DA0E33" w:rsidRDefault="005F4942" w:rsidP="00FD6CBE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 w14:anchorId="6796F67D">
          <v:group id="_x0000_s1804" style="position:absolute;left:0;text-align:left;margin-left:127pt;margin-top:3.5pt;width:247.55pt;height:350.25pt;z-index:252836864" coordorigin="2894,8682" coordsize="4951,7005">
            <v:shapetype id="_x0000_t116" coordsize="21600,21600" o:spt="116" path="m3475,qx,10800,3475,21600l18125,21600qx21600,10800,18125,xe">
              <v:stroke joinstyle="miter"/>
              <v:path gradientshapeok="t" o:connecttype="rect" textboxrect="1018,3163,20582,18437"/>
            </v:shapetype>
            <v:shape id="AutoShape 2" o:spid="_x0000_s1026" type="#_x0000_t116" style="position:absolute;left:3339;top:8682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">
              <v:textbox style="mso-next-textbox:#AutoShape 2">
                <w:txbxContent>
                  <w:p w14:paraId="109A5CB9" w14:textId="77777777" w:rsidR="005F4942" w:rsidRPr="00EE2BEE" w:rsidRDefault="005F4942" w:rsidP="008D54E0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3" o:spid="_x0000_s1269" type="#_x0000_t32" style="position:absolute;left:4565;top:9293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"/>
            <v:rect id="Rectangle 4" o:spid="_x0000_s1027" style="position:absolute;left:2935;top:9524;width:3244;height:7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">
              <v:textbox style="mso-next-textbox:#Rectangle 4">
                <w:txbxContent>
                  <w:p w14:paraId="5611FE6A" w14:textId="77777777" w:rsidR="005F4942" w:rsidRPr="00EE2BEE" w:rsidRDefault="005F4942" w:rsidP="00FC7352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  RG2:=X; RG3:=Y;   CT:=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</w:rPr>
                      <w:t>15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;</w:t>
                    </w:r>
                  </w:p>
                </w:txbxContent>
              </v:textbox>
            </v: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AutoShape 5" o:spid="_x0000_s1029" type="#_x0000_t4" style="position:absolute;left:3147;top:10455;width:2805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">
              <v:textbox style="mso-next-textbox:#AutoShape 5">
                <w:txbxContent>
                  <w:p w14:paraId="4FD76D78" w14:textId="77777777" w:rsidR="005F4942" w:rsidRPr="00EE2BEE" w:rsidRDefault="005F4942" w:rsidP="00FD6CBE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sz w:val="24"/>
                        <w:szCs w:val="28"/>
                        <w:lang w:val="en-US"/>
                      </w:rPr>
                      <w:t>RG2[</w:t>
                    </w:r>
                    <w:r w:rsidRPr="00EE2BEE">
                      <w:rPr>
                        <w:sz w:val="24"/>
                        <w:szCs w:val="28"/>
                      </w:rPr>
                      <w:t>0</w:t>
                    </w:r>
                    <w:r w:rsidRPr="00EE2BEE">
                      <w:rPr>
                        <w:sz w:val="24"/>
                        <w:szCs w:val="28"/>
                        <w:lang w:val="en-US"/>
                      </w:rPr>
                      <w:t>]</w:t>
                    </w:r>
                  </w:p>
                </w:txbxContent>
              </v:textbox>
            </v:shape>
            <v:shape id="AutoShape 6" o:spid="_x0000_s1266" type="#_x0000_t32" style="position:absolute;left:4552;top:10242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"/>
            <v:rect id="Rectangle 7" o:spid="_x0000_s1031" style="position:absolute;left:3013;top:11635;width:3068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">
              <v:textbox style="mso-next-textbox:#Rectangle 7">
                <w:txbxContent>
                  <w:p w14:paraId="700C2FD1" w14:textId="77777777" w:rsidR="005F4942" w:rsidRPr="00EE2BEE" w:rsidRDefault="005F4942" w:rsidP="00FD6CBE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8" o:spid="_x0000_s1032" style="position:absolute;left:2894;top:12485;width:3321;height:10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">
              <v:textbox style="mso-next-textbox:#Rectangle 8">
                <w:txbxContent>
                  <w:p w14:paraId="4FBDAD21" w14:textId="77777777" w:rsidR="005F4942" w:rsidRPr="00EE2BEE" w:rsidRDefault="005F4942" w:rsidP="00FC7352">
                    <w:pPr>
                      <w:spacing w:line="240" w:lineRule="auto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.r(RG1);    RG2:=RG1(n)</w:t>
                    </w: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.r(RG2); CT:=CT-1;</w:t>
                    </w:r>
                  </w:p>
                  <w:p w14:paraId="615DCE43" w14:textId="77777777" w:rsidR="005F4942" w:rsidRPr="00EE2BEE" w:rsidRDefault="005F4942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14:paraId="24260519" w14:textId="77777777" w:rsidR="005F4942" w:rsidRPr="00EE2BEE" w:rsidRDefault="005F4942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7BD18BD2" w14:textId="77777777" w:rsidR="005F4942" w:rsidRPr="00EE2BEE" w:rsidRDefault="005F4942" w:rsidP="00377E09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9" o:spid="_x0000_s1034" type="#_x0000_t4" style="position:absolute;left:3173;top:13776;width:2772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">
              <v:textbox style="mso-next-textbox:#AutoShape 9">
                <w:txbxContent>
                  <w:p w14:paraId="30D5BD1A" w14:textId="77777777" w:rsidR="005F4942" w:rsidRPr="00EE2BEE" w:rsidRDefault="005F4942" w:rsidP="00FD6CBE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AutoShape 10" o:spid="_x0000_s1035" type="#_x0000_t116" style="position:absolute;left:3364;top:15077;width:2420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" filled="f">
              <v:textbox style="mso-next-textbox:#AutoShape 10">
                <w:txbxContent>
                  <w:p w14:paraId="356F15C3" w14:textId="77777777" w:rsidR="005F4942" w:rsidRPr="00EE2BEE" w:rsidRDefault="005F4942" w:rsidP="00FD6CBE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1" o:spid="_x0000_s1263" type="#_x0000_t32" style="position:absolute;left:4549;top:11383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es4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VYK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"/>
            <v:shape id="AutoShape 12" o:spid="_x0000_s1262" type="#_x0000_t32" style="position:absolute;left:4551;top:12060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"/>
            <v:shape id="AutoShape 13" o:spid="_x0000_s1260" type="#_x0000_t32" style="position:absolute;left:4555;top:13537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"/>
            <v:shape id="AutoShape 14" o:spid="_x0000_s1258" type="#_x0000_t32" style="position:absolute;left:4567;top:14722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vPjHgIAAD0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"/>
            <v:shape id="AutoShape 15" o:spid="_x0000_s1259" type="#_x0000_t32" style="position:absolute;left:5961;top:14249;width:1884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we5Hw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" adj="-68343,-1,-68343"/>
            <v:shape id="AutoShape 16" o:spid="_x0000_s1268" type="#_x0000_t32" style="position:absolute;left:7845;top:10336;width:0;height:391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"/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AutoShape 17" o:spid="_x0000_s1267" type="#_x0000_t34" style="position:absolute;left:4549;top:10337;width:3296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" adj=",223279200,-51411">
              <v:stroke endarrow="block"/>
            </v:shape>
            <v:shape id="AutoShape 18" o:spid="_x0000_s1264" type="#_x0000_t34" style="position:absolute;left:5956;top:10922;width:1454;height:3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Itp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X8Kq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" adj=",78660000,-88480"/>
            <v:shape id="AutoShape 19" o:spid="_x0000_s1265" type="#_x0000_t32" style="position:absolute;left:7410;top:10922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"/>
            <v:shape id="AutoShape 20" o:spid="_x0000_s1261" type="#_x0000_t34" style="position:absolute;left:4551;top:12253;width:2859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ueQPQIAAGo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" adj="10796,264664800,-55983">
              <v:stroke endarrow="block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0" type="#_x0000_t202" style="position:absolute;left:4032;top:11313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RXR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X2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" filled="f" stroked="f">
              <v:textbox style="mso-next-textbox:#_x0000_s1030">
                <w:txbxContent>
                  <w:p w14:paraId="3C1CAD38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Надпись 2" o:spid="_x0000_s1028" type="#_x0000_t202" style="position:absolute;left:5752;top:10525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" filled="f" stroked="f">
              <v:textbox style="mso-next-textbox:#Надпись 2">
                <w:txbxContent>
                  <w:p w14:paraId="68FBC469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36" type="#_x0000_t202" style="position:absolute;left:3968;top:14719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u8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mS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" filled="f" stroked="f">
              <v:textbox style="mso-next-textbox:#_x0000_s1036">
                <w:txbxContent>
                  <w:p w14:paraId="5D189D4A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33" type="#_x0000_t202" style="position:absolute;left:5879;top:13871;width:62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ase80QIAAMc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E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" filled="f" stroked="f">
              <v:textbox style="mso-next-textbox:#_x0000_s1033">
                <w:txbxContent>
                  <w:p w14:paraId="34177632" w14:textId="77777777" w:rsidR="005F4942" w:rsidRPr="00FD6CBE" w:rsidRDefault="005F494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4FD9E7FC" w14:textId="77777777" w:rsidR="007D5BE6" w:rsidRPr="00DA0E33" w:rsidRDefault="007D5BE6" w:rsidP="00FD6CBE">
      <w:pPr>
        <w:jc w:val="center"/>
        <w:rPr>
          <w:sz w:val="28"/>
          <w:szCs w:val="28"/>
        </w:rPr>
      </w:pPr>
    </w:p>
    <w:p w14:paraId="76B6F9D4" w14:textId="77777777" w:rsidR="007D5BE6" w:rsidRPr="00DA0E33" w:rsidRDefault="007D5BE6" w:rsidP="00FD6CBE">
      <w:pPr>
        <w:jc w:val="center"/>
        <w:rPr>
          <w:sz w:val="28"/>
          <w:szCs w:val="28"/>
        </w:rPr>
      </w:pPr>
    </w:p>
    <w:p w14:paraId="17D56C6F" w14:textId="77777777" w:rsidR="007D5BE6" w:rsidRPr="00DA0E33" w:rsidRDefault="007D5BE6" w:rsidP="00FD6CBE">
      <w:pPr>
        <w:jc w:val="center"/>
        <w:rPr>
          <w:sz w:val="28"/>
          <w:szCs w:val="28"/>
        </w:rPr>
      </w:pPr>
    </w:p>
    <w:p w14:paraId="4135EE8C" w14:textId="77777777" w:rsidR="007D5BE6" w:rsidRPr="00DA0E33" w:rsidRDefault="007D5BE6" w:rsidP="00430A14">
      <w:pPr>
        <w:rPr>
          <w:sz w:val="28"/>
          <w:szCs w:val="28"/>
        </w:rPr>
      </w:pPr>
    </w:p>
    <w:p w14:paraId="2916F0E6" w14:textId="77777777" w:rsidR="007D5BE6" w:rsidRPr="00DA0E33" w:rsidRDefault="007D5BE6" w:rsidP="00430A14">
      <w:pPr>
        <w:rPr>
          <w:sz w:val="28"/>
          <w:szCs w:val="28"/>
        </w:rPr>
      </w:pPr>
    </w:p>
    <w:p w14:paraId="21068F5D" w14:textId="77777777" w:rsidR="007D5BE6" w:rsidRPr="00DA0E33" w:rsidRDefault="007D5BE6" w:rsidP="00430A14">
      <w:pPr>
        <w:rPr>
          <w:sz w:val="28"/>
          <w:szCs w:val="28"/>
        </w:rPr>
      </w:pPr>
    </w:p>
    <w:p w14:paraId="7B485281" w14:textId="77777777" w:rsidR="007D5BE6" w:rsidRPr="00DA0E33" w:rsidRDefault="007D5BE6" w:rsidP="00430A14">
      <w:pPr>
        <w:rPr>
          <w:sz w:val="28"/>
          <w:szCs w:val="28"/>
        </w:rPr>
      </w:pPr>
    </w:p>
    <w:p w14:paraId="28C170AF" w14:textId="77777777" w:rsidR="007D5BE6" w:rsidRPr="00DA0E33" w:rsidRDefault="007D5BE6" w:rsidP="00430A14">
      <w:pPr>
        <w:rPr>
          <w:sz w:val="28"/>
          <w:szCs w:val="28"/>
        </w:rPr>
      </w:pPr>
    </w:p>
    <w:p w14:paraId="165D3A90" w14:textId="77777777" w:rsidR="007D5BE6" w:rsidRPr="00DA0E33" w:rsidRDefault="007D5BE6" w:rsidP="00430A14">
      <w:pPr>
        <w:rPr>
          <w:sz w:val="28"/>
          <w:szCs w:val="28"/>
        </w:rPr>
      </w:pPr>
    </w:p>
    <w:p w14:paraId="244F5624" w14:textId="77777777" w:rsidR="007D5BE6" w:rsidRPr="00DA0E33" w:rsidRDefault="007D5BE6" w:rsidP="00430A14">
      <w:pPr>
        <w:rPr>
          <w:sz w:val="28"/>
          <w:szCs w:val="28"/>
        </w:rPr>
      </w:pPr>
    </w:p>
    <w:p w14:paraId="44D16DAB" w14:textId="77777777" w:rsidR="004C1060" w:rsidRPr="00DA0E33" w:rsidRDefault="004C1060" w:rsidP="00430A14">
      <w:pPr>
        <w:rPr>
          <w:rFonts w:ascii="Times New Roman" w:hAnsi="Times New Roman" w:cs="Times New Roman"/>
          <w:sz w:val="28"/>
          <w:szCs w:val="32"/>
        </w:rPr>
      </w:pPr>
    </w:p>
    <w:p w14:paraId="12FB0678" w14:textId="77777777" w:rsidR="004C1060" w:rsidRPr="00DA0E33" w:rsidRDefault="004C1060" w:rsidP="004C1060">
      <w:pPr>
        <w:spacing w:before="24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>1.2</w:t>
      </w:r>
      <w:r w:rsidR="005803D2" w:rsidRPr="00DA0E33">
        <w:rPr>
          <w:rFonts w:ascii="Times New Roman" w:hAnsi="Times New Roman" w:cs="Times New Roman"/>
          <w:i/>
          <w:sz w:val="28"/>
        </w:rPr>
        <w:t xml:space="preserve"> </w:t>
      </w:r>
      <w:r w:rsidRPr="00DA0E33">
        <w:rPr>
          <w:rFonts w:ascii="Times New Roman" w:hAnsi="Times New Roman" w:cs="Times New Roman"/>
          <w:i/>
          <w:sz w:val="28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="002849B5" w:rsidRPr="00DA0E33">
        <w:rPr>
          <w:rFonts w:ascii="Times New Roman" w:hAnsi="Times New Roman" w:cs="Times New Roman"/>
          <w:i/>
          <w:sz w:val="28"/>
          <w:szCs w:val="32"/>
        </w:rPr>
        <w:t xml:space="preserve"> виконання операції множення першим способо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14:paraId="651A8FD3" w14:textId="39E04162" w:rsidR="004114D0" w:rsidRPr="00DA0E33" w:rsidRDefault="39E04162" w:rsidP="00E751E5">
      <w:pPr>
        <w:spacing w:line="240" w:lineRule="auto"/>
        <w:rPr>
          <w:rFonts w:ascii="Times New Roman" w:hAnsi="Times New Roman" w:cs="Times New Roman"/>
          <w:b/>
          <w:sz w:val="28"/>
          <w:szCs w:val="32"/>
        </w:rPr>
      </w:pPr>
      <w:r w:rsidRPr="39E0416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1.4 Таблиця станів регістрів:</w:t>
      </w:r>
    </w:p>
    <w:p w14:paraId="2C88154B" w14:textId="77777777" w:rsidR="004C1060" w:rsidRPr="00DA0E33" w:rsidRDefault="004C1060" w:rsidP="00E751E5">
      <w:pPr>
        <w:spacing w:after="0" w:line="240" w:lineRule="auto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1-Таблиця станів регістрів</w:t>
      </w:r>
      <w:r w:rsidR="00837C7D" w:rsidRPr="00837C7D">
        <w:rPr>
          <w:rFonts w:ascii="Times New Roman" w:hAnsi="Times New Roman" w:cs="Times New Roman"/>
          <w:i/>
          <w:sz w:val="28"/>
          <w:szCs w:val="32"/>
          <w:lang w:val="ru-RU"/>
        </w:rPr>
        <w:t xml:space="preserve"> </w:t>
      </w:r>
      <w:r w:rsidR="00837C7D">
        <w:rPr>
          <w:rFonts w:ascii="Times New Roman" w:hAnsi="Times New Roman" w:cs="Times New Roman"/>
          <w:i/>
          <w:sz w:val="28"/>
          <w:szCs w:val="32"/>
        </w:rPr>
        <w:t>для першого способу множення</w:t>
      </w:r>
      <w:r w:rsidRPr="00DA0E33">
        <w:rPr>
          <w:rFonts w:ascii="Times New Roman" w:hAnsi="Times New Roman" w:cs="Times New Roman"/>
          <w:i/>
          <w:sz w:val="28"/>
          <w:szCs w:val="32"/>
        </w:rPr>
        <w:t>.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2835"/>
        <w:gridCol w:w="2526"/>
        <w:gridCol w:w="2589"/>
        <w:gridCol w:w="1371"/>
      </w:tblGrid>
      <w:tr w:rsidR="00EC3F78" w:rsidRPr="0007398F" w14:paraId="38F11950" w14:textId="77777777" w:rsidTr="23BF7276">
        <w:tc>
          <w:tcPr>
            <w:tcW w:w="675" w:type="dxa"/>
          </w:tcPr>
          <w:p w14:paraId="62D21FB1" w14:textId="77777777" w:rsidR="007D5BE6" w:rsidRPr="0007398F" w:rsidRDefault="007D5BE6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№</w:t>
            </w:r>
          </w:p>
        </w:tc>
        <w:tc>
          <w:tcPr>
            <w:tcW w:w="2835" w:type="dxa"/>
          </w:tcPr>
          <w:p w14:paraId="58B6DDA5" w14:textId="4674565E" w:rsidR="007D5BE6" w:rsidRPr="0007398F" w:rsidRDefault="4674565E" w:rsidP="4674565E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RG1</w:t>
            </w:r>
          </w:p>
        </w:tc>
        <w:tc>
          <w:tcPr>
            <w:tcW w:w="2526" w:type="dxa"/>
          </w:tcPr>
          <w:p w14:paraId="16093AE7" w14:textId="77777777" w:rsidR="007D5BE6" w:rsidRPr="0007398F" w:rsidRDefault="00EC3F78" w:rsidP="00EC3F78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RG2</w:t>
            </w:r>
          </w:p>
        </w:tc>
        <w:tc>
          <w:tcPr>
            <w:tcW w:w="2589" w:type="dxa"/>
          </w:tcPr>
          <w:p w14:paraId="1093EB8F" w14:textId="77777777" w:rsidR="007D5BE6" w:rsidRPr="0007398F" w:rsidRDefault="00EC3F78" w:rsidP="00EC3F78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RG3</w:t>
            </w:r>
          </w:p>
        </w:tc>
        <w:tc>
          <w:tcPr>
            <w:tcW w:w="1371" w:type="dxa"/>
          </w:tcPr>
          <w:p w14:paraId="11628C50" w14:textId="77777777" w:rsidR="007D5BE6" w:rsidRPr="0007398F" w:rsidRDefault="00EC3F78" w:rsidP="00EC3F78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CT</w:t>
            </w:r>
          </w:p>
        </w:tc>
      </w:tr>
      <w:tr w:rsidR="00EC3F78" w:rsidRPr="0007398F" w14:paraId="212E5CA3" w14:textId="77777777" w:rsidTr="23BF7276">
        <w:tc>
          <w:tcPr>
            <w:tcW w:w="675" w:type="dxa"/>
          </w:tcPr>
          <w:p w14:paraId="24FCAD1B" w14:textId="5FC88E10" w:rsidR="007D5BE6" w:rsidRPr="0007398F" w:rsidRDefault="5FC88E1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proofErr w:type="spellStart"/>
            <w:r w:rsidRPr="0007398F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2835" w:type="dxa"/>
          </w:tcPr>
          <w:p w14:paraId="480FFF28" w14:textId="4EE1D610" w:rsidR="007D5BE6" w:rsidRPr="0007398F" w:rsidRDefault="4674565E" w:rsidP="4674565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526" w:type="dxa"/>
          </w:tcPr>
          <w:p w14:paraId="0B2F384B" w14:textId="03592748" w:rsidR="007D5BE6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  <w:tc>
          <w:tcPr>
            <w:tcW w:w="2589" w:type="dxa"/>
          </w:tcPr>
          <w:p w14:paraId="0C616DEF" w14:textId="711877A4" w:rsidR="007D5BE6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</w:t>
            </w:r>
          </w:p>
        </w:tc>
        <w:tc>
          <w:tcPr>
            <w:tcW w:w="1371" w:type="dxa"/>
          </w:tcPr>
          <w:p w14:paraId="2CDA11C1" w14:textId="1207318A" w:rsidR="007D5BE6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1</w:t>
            </w:r>
          </w:p>
        </w:tc>
      </w:tr>
      <w:tr w:rsidR="00611500" w:rsidRPr="0007398F" w14:paraId="7A9C15FF" w14:textId="77777777" w:rsidTr="23BF7276">
        <w:trPr>
          <w:trHeight w:val="281"/>
        </w:trPr>
        <w:tc>
          <w:tcPr>
            <w:tcW w:w="675" w:type="dxa"/>
          </w:tcPr>
          <w:p w14:paraId="567056DA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</w:t>
            </w:r>
          </w:p>
        </w:tc>
        <w:tc>
          <w:tcPr>
            <w:tcW w:w="2835" w:type="dxa"/>
          </w:tcPr>
          <w:p w14:paraId="3F075A8E" w14:textId="6ECC72B0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</w:t>
            </w:r>
          </w:p>
        </w:tc>
        <w:tc>
          <w:tcPr>
            <w:tcW w:w="2526" w:type="dxa"/>
          </w:tcPr>
          <w:p w14:paraId="3BC17650" w14:textId="7A344A81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110101010110</w:t>
            </w:r>
          </w:p>
        </w:tc>
        <w:tc>
          <w:tcPr>
            <w:tcW w:w="2589" w:type="dxa"/>
          </w:tcPr>
          <w:p w14:paraId="67F75DDF" w14:textId="2EA72633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72F4496F" w14:textId="40812868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0</w:t>
            </w:r>
          </w:p>
        </w:tc>
      </w:tr>
      <w:tr w:rsidR="00611500" w:rsidRPr="0007398F" w14:paraId="5171DD42" w14:textId="77777777" w:rsidTr="23BF7276">
        <w:tc>
          <w:tcPr>
            <w:tcW w:w="675" w:type="dxa"/>
          </w:tcPr>
          <w:p w14:paraId="0C40C542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2</w:t>
            </w:r>
          </w:p>
        </w:tc>
        <w:tc>
          <w:tcPr>
            <w:tcW w:w="2835" w:type="dxa"/>
          </w:tcPr>
          <w:p w14:paraId="7628A423" w14:textId="74B8E09A" w:rsidR="00611500" w:rsidRPr="0007398F" w:rsidRDefault="572B874D" w:rsidP="572B874D">
            <w:pPr>
              <w:tabs>
                <w:tab w:val="right" w:pos="261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0</w:t>
            </w:r>
          </w:p>
        </w:tc>
        <w:tc>
          <w:tcPr>
            <w:tcW w:w="2526" w:type="dxa"/>
          </w:tcPr>
          <w:p w14:paraId="284C1C32" w14:textId="4878BFEA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011010101011</w:t>
            </w:r>
          </w:p>
        </w:tc>
        <w:tc>
          <w:tcPr>
            <w:tcW w:w="2589" w:type="dxa"/>
          </w:tcPr>
          <w:p w14:paraId="466F9B87" w14:textId="6C0756DA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7E12F61" w14:textId="07AB1E86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1</w:t>
            </w:r>
          </w:p>
        </w:tc>
      </w:tr>
      <w:tr w:rsidR="00611500" w:rsidRPr="0007398F" w14:paraId="2A416FB4" w14:textId="77777777" w:rsidTr="23BF7276">
        <w:tc>
          <w:tcPr>
            <w:tcW w:w="675" w:type="dxa"/>
          </w:tcPr>
          <w:p w14:paraId="1FCD9AEC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3</w:t>
            </w:r>
          </w:p>
        </w:tc>
        <w:tc>
          <w:tcPr>
            <w:tcW w:w="2835" w:type="dxa"/>
          </w:tcPr>
          <w:p w14:paraId="4AED5B3A" w14:textId="02613E29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0AA40D42" w14:textId="130473C1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000101010101</w:t>
            </w:r>
          </w:p>
          <w:p w14:paraId="3FB4C3DA" w14:textId="23BF7276" w:rsidR="00611500" w:rsidRPr="0007398F" w:rsidRDefault="23BF7276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00010101010</w:t>
            </w:r>
          </w:p>
        </w:tc>
        <w:tc>
          <w:tcPr>
            <w:tcW w:w="2526" w:type="dxa"/>
          </w:tcPr>
          <w:p w14:paraId="2B881754" w14:textId="5AB4D3CA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101101010101</w:t>
            </w:r>
          </w:p>
        </w:tc>
        <w:tc>
          <w:tcPr>
            <w:tcW w:w="2589" w:type="dxa"/>
          </w:tcPr>
          <w:p w14:paraId="2B3AC226" w14:textId="4F613FF4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CC2A6A9" w14:textId="0AE38295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C433E6F" w14:textId="71056C82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79DEFCD" w14:textId="477740D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611500" w:rsidRPr="0007398F" w14:paraId="42E07282" w14:textId="77777777" w:rsidTr="23BF7276">
        <w:trPr>
          <w:trHeight w:val="337"/>
        </w:trPr>
        <w:tc>
          <w:tcPr>
            <w:tcW w:w="675" w:type="dxa"/>
          </w:tcPr>
          <w:p w14:paraId="4E039D68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4</w:t>
            </w:r>
          </w:p>
        </w:tc>
        <w:tc>
          <w:tcPr>
            <w:tcW w:w="2835" w:type="dxa"/>
          </w:tcPr>
          <w:p w14:paraId="03CE6320" w14:textId="75438C8F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649C5DD7" w14:textId="2DE03836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1001001101010101</w:t>
            </w:r>
          </w:p>
          <w:p w14:paraId="5CB8381D" w14:textId="72CC1D99" w:rsidR="00611500" w:rsidRPr="0007398F" w:rsidRDefault="72CC1D99" w:rsidP="00C37C1E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0100110101010</w:t>
            </w:r>
          </w:p>
        </w:tc>
        <w:tc>
          <w:tcPr>
            <w:tcW w:w="2526" w:type="dxa"/>
          </w:tcPr>
          <w:p w14:paraId="26137251" w14:textId="5EC60F49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110110101010</w:t>
            </w:r>
          </w:p>
        </w:tc>
        <w:tc>
          <w:tcPr>
            <w:tcW w:w="2589" w:type="dxa"/>
          </w:tcPr>
          <w:p w14:paraId="5867D8DA" w14:textId="0F6D5958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24F1A287" w14:textId="290567F1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62C31039" w14:textId="748040C4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BB610FA" w14:textId="707DB61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1</w:t>
            </w:r>
          </w:p>
        </w:tc>
      </w:tr>
      <w:tr w:rsidR="00611500" w:rsidRPr="0007398F" w14:paraId="12E9198F" w14:textId="77777777" w:rsidTr="23BF7276">
        <w:tc>
          <w:tcPr>
            <w:tcW w:w="675" w:type="dxa"/>
          </w:tcPr>
          <w:p w14:paraId="2ADD3AE1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5</w:t>
            </w:r>
          </w:p>
        </w:tc>
        <w:tc>
          <w:tcPr>
            <w:tcW w:w="2835" w:type="dxa"/>
          </w:tcPr>
          <w:p w14:paraId="2EA6FAAC" w14:textId="3A00EBEF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010011010101</w:t>
            </w:r>
          </w:p>
        </w:tc>
        <w:tc>
          <w:tcPr>
            <w:tcW w:w="2526" w:type="dxa"/>
          </w:tcPr>
          <w:p w14:paraId="0CA63424" w14:textId="050B775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111011010101</w:t>
            </w:r>
          </w:p>
        </w:tc>
        <w:tc>
          <w:tcPr>
            <w:tcW w:w="2589" w:type="dxa"/>
          </w:tcPr>
          <w:p w14:paraId="34D4809D" w14:textId="1030FB0E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7C3CDF24" w14:textId="0600951C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10</w:t>
            </w:r>
          </w:p>
        </w:tc>
      </w:tr>
      <w:tr w:rsidR="00611500" w:rsidRPr="0007398F" w14:paraId="266A795D" w14:textId="77777777" w:rsidTr="23BF7276">
        <w:tc>
          <w:tcPr>
            <w:tcW w:w="675" w:type="dxa"/>
          </w:tcPr>
          <w:p w14:paraId="24D7FBA7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6</w:t>
            </w:r>
          </w:p>
        </w:tc>
        <w:tc>
          <w:tcPr>
            <w:tcW w:w="2835" w:type="dxa"/>
          </w:tcPr>
          <w:p w14:paraId="45584635" w14:textId="4F6E8C74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5E8477BE" w14:textId="62C9052A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11110000000</w:t>
            </w:r>
          </w:p>
          <w:p w14:paraId="69BA1620" w14:textId="3244DC80" w:rsidR="00611500" w:rsidRPr="0007398F" w:rsidRDefault="72CC1D99" w:rsidP="00C37C1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1111000000</w:t>
            </w:r>
          </w:p>
        </w:tc>
        <w:tc>
          <w:tcPr>
            <w:tcW w:w="2526" w:type="dxa"/>
          </w:tcPr>
          <w:p w14:paraId="5A9BC43F" w14:textId="17E5B244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101101010</w:t>
            </w:r>
          </w:p>
        </w:tc>
        <w:tc>
          <w:tcPr>
            <w:tcW w:w="2589" w:type="dxa"/>
          </w:tcPr>
          <w:p w14:paraId="3C57F844" w14:textId="4812B032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515563A5" w14:textId="6255E7C9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0DDFFFA3" w14:textId="662503CA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51DD243B" w14:textId="17289454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1</w:t>
            </w:r>
          </w:p>
        </w:tc>
      </w:tr>
      <w:tr w:rsidR="00611500" w:rsidRPr="0007398F" w14:paraId="41892935" w14:textId="77777777" w:rsidTr="23BF7276">
        <w:tc>
          <w:tcPr>
            <w:tcW w:w="675" w:type="dxa"/>
          </w:tcPr>
          <w:p w14:paraId="58D9CA91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7</w:t>
            </w:r>
          </w:p>
        </w:tc>
        <w:tc>
          <w:tcPr>
            <w:tcW w:w="2835" w:type="dxa"/>
          </w:tcPr>
          <w:p w14:paraId="365F7127" w14:textId="454BE088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111100000</w:t>
            </w:r>
          </w:p>
        </w:tc>
        <w:tc>
          <w:tcPr>
            <w:tcW w:w="2526" w:type="dxa"/>
          </w:tcPr>
          <w:p w14:paraId="10A4FD1E" w14:textId="306FB4BE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10110101</w:t>
            </w:r>
          </w:p>
        </w:tc>
        <w:tc>
          <w:tcPr>
            <w:tcW w:w="2589" w:type="dxa"/>
          </w:tcPr>
          <w:p w14:paraId="1C62842A" w14:textId="482F7179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20D5AE44" w14:textId="7CB27745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611500" w:rsidRPr="0007398F" w14:paraId="6BC7CB32" w14:textId="77777777" w:rsidTr="23BF7276">
        <w:tc>
          <w:tcPr>
            <w:tcW w:w="675" w:type="dxa"/>
          </w:tcPr>
          <w:p w14:paraId="70C650A2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8</w:t>
            </w:r>
          </w:p>
        </w:tc>
        <w:tc>
          <w:tcPr>
            <w:tcW w:w="2835" w:type="dxa"/>
          </w:tcPr>
          <w:p w14:paraId="0B5EDFE5" w14:textId="3345E832" w:rsidR="53D82CA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083E8DB2" w14:textId="50E5187B" w:rsidR="53D82CA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01010001011</w:t>
            </w:r>
          </w:p>
          <w:p w14:paraId="6547E940" w14:textId="31EF9556" w:rsidR="00611500" w:rsidRPr="0007398F" w:rsidRDefault="72CC1D99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0101000101</w:t>
            </w:r>
          </w:p>
        </w:tc>
        <w:tc>
          <w:tcPr>
            <w:tcW w:w="2526" w:type="dxa"/>
          </w:tcPr>
          <w:p w14:paraId="1C87E7D4" w14:textId="5A179D7C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011111011010</w:t>
            </w:r>
          </w:p>
        </w:tc>
        <w:tc>
          <w:tcPr>
            <w:tcW w:w="2589" w:type="dxa"/>
          </w:tcPr>
          <w:p w14:paraId="5FF47624" w14:textId="6B733541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F9EC745" w14:textId="701EB2CD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096D351" w14:textId="260F21CE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2FE2632" w14:textId="04ABA936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1</w:t>
            </w:r>
          </w:p>
        </w:tc>
      </w:tr>
      <w:tr w:rsidR="00611500" w:rsidRPr="0007398F" w14:paraId="138FE458" w14:textId="77777777" w:rsidTr="23BF7276">
        <w:tc>
          <w:tcPr>
            <w:tcW w:w="675" w:type="dxa"/>
          </w:tcPr>
          <w:p w14:paraId="7103BD25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9</w:t>
            </w:r>
          </w:p>
        </w:tc>
        <w:tc>
          <w:tcPr>
            <w:tcW w:w="2835" w:type="dxa"/>
          </w:tcPr>
          <w:p w14:paraId="1A8C7095" w14:textId="5674F2CB" w:rsidR="00611500" w:rsidRPr="0007398F" w:rsidRDefault="72CC1D99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010100010</w:t>
            </w:r>
          </w:p>
        </w:tc>
        <w:tc>
          <w:tcPr>
            <w:tcW w:w="2526" w:type="dxa"/>
          </w:tcPr>
          <w:p w14:paraId="05BBCC48" w14:textId="15173CA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0001111101101</w:t>
            </w:r>
          </w:p>
        </w:tc>
        <w:tc>
          <w:tcPr>
            <w:tcW w:w="2589" w:type="dxa"/>
          </w:tcPr>
          <w:p w14:paraId="7957ABB2" w14:textId="0C2A9221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B4B6942" w14:textId="3E8AF97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0</w:t>
            </w:r>
          </w:p>
        </w:tc>
      </w:tr>
      <w:tr w:rsidR="00611500" w:rsidRPr="0007398F" w14:paraId="79A52185" w14:textId="77777777" w:rsidTr="23BF7276">
        <w:tc>
          <w:tcPr>
            <w:tcW w:w="675" w:type="dxa"/>
          </w:tcPr>
          <w:p w14:paraId="39C96763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0</w:t>
            </w:r>
          </w:p>
        </w:tc>
        <w:tc>
          <w:tcPr>
            <w:tcW w:w="2835" w:type="dxa"/>
          </w:tcPr>
          <w:p w14:paraId="551E8482" w14:textId="13987CF7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1807C2D8" w14:textId="2A5B20E6" w:rsidR="00611500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00101001101</w:t>
            </w:r>
          </w:p>
          <w:p w14:paraId="030CAEC4" w14:textId="59C6200F" w:rsidR="00611500" w:rsidRPr="0007398F" w:rsidRDefault="72CC1D99" w:rsidP="00C37C1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0010100110</w:t>
            </w:r>
          </w:p>
        </w:tc>
        <w:tc>
          <w:tcPr>
            <w:tcW w:w="2526" w:type="dxa"/>
          </w:tcPr>
          <w:p w14:paraId="2E04908F" w14:textId="53F968D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11000111110110</w:t>
            </w:r>
          </w:p>
        </w:tc>
        <w:tc>
          <w:tcPr>
            <w:tcW w:w="2589" w:type="dxa"/>
          </w:tcPr>
          <w:p w14:paraId="7963218E" w14:textId="6AB72B2F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AC5E1C0" w14:textId="6D1E7FBC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97F02B2" w14:textId="2952F973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776A854" w14:textId="0155253D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1</w:t>
            </w:r>
          </w:p>
        </w:tc>
      </w:tr>
      <w:tr w:rsidR="00611500" w:rsidRPr="0007398F" w14:paraId="7E1ED5E8" w14:textId="77777777" w:rsidTr="23BF7276">
        <w:tc>
          <w:tcPr>
            <w:tcW w:w="675" w:type="dxa"/>
          </w:tcPr>
          <w:p w14:paraId="6518FF9A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1</w:t>
            </w:r>
          </w:p>
        </w:tc>
        <w:tc>
          <w:tcPr>
            <w:tcW w:w="2835" w:type="dxa"/>
          </w:tcPr>
          <w:p w14:paraId="7B397D73" w14:textId="47F9700C" w:rsidR="00611500" w:rsidRPr="0007398F" w:rsidRDefault="47F9700C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1001010011</w:t>
            </w:r>
          </w:p>
        </w:tc>
        <w:tc>
          <w:tcPr>
            <w:tcW w:w="2526" w:type="dxa"/>
          </w:tcPr>
          <w:p w14:paraId="236973DE" w14:textId="07A0306F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1100011111011</w:t>
            </w:r>
          </w:p>
        </w:tc>
        <w:tc>
          <w:tcPr>
            <w:tcW w:w="2589" w:type="dxa"/>
          </w:tcPr>
          <w:p w14:paraId="413E7EA6" w14:textId="156686A5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BE289D9" w14:textId="1EFBF882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0</w:t>
            </w:r>
          </w:p>
        </w:tc>
      </w:tr>
      <w:tr w:rsidR="00611500" w:rsidRPr="0007398F" w14:paraId="3A4BA71E" w14:textId="77777777" w:rsidTr="23BF7276">
        <w:tc>
          <w:tcPr>
            <w:tcW w:w="675" w:type="dxa"/>
          </w:tcPr>
          <w:p w14:paraId="67A18837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2</w:t>
            </w:r>
          </w:p>
        </w:tc>
        <w:tc>
          <w:tcPr>
            <w:tcW w:w="2835" w:type="dxa"/>
          </w:tcPr>
          <w:p w14:paraId="1F4C37C5" w14:textId="5C7FCBE8" w:rsidR="42A169C6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66C85BDC" w14:textId="3CF0F7FB" w:rsidR="42A169C6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0111100011111110</w:t>
            </w:r>
          </w:p>
          <w:p w14:paraId="459551A0" w14:textId="0A4F38D7" w:rsidR="00611500" w:rsidRPr="0007398F" w:rsidRDefault="47F9700C" w:rsidP="00C4423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10001111111</w:t>
            </w:r>
          </w:p>
        </w:tc>
        <w:tc>
          <w:tcPr>
            <w:tcW w:w="2526" w:type="dxa"/>
          </w:tcPr>
          <w:p w14:paraId="121F12D8" w14:textId="6EABA174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10001111101</w:t>
            </w:r>
          </w:p>
        </w:tc>
        <w:tc>
          <w:tcPr>
            <w:tcW w:w="2589" w:type="dxa"/>
          </w:tcPr>
          <w:p w14:paraId="2CB1BDFF" w14:textId="7BD8F61C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6535B957" w14:textId="7575BAD1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BA60BD3" w14:textId="69605564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36C532B" w14:textId="73066CD7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1</w:t>
            </w:r>
          </w:p>
        </w:tc>
      </w:tr>
      <w:tr w:rsidR="00611500" w:rsidRPr="0007398F" w14:paraId="1148174F" w14:textId="77777777" w:rsidTr="23BF7276">
        <w:tc>
          <w:tcPr>
            <w:tcW w:w="675" w:type="dxa"/>
          </w:tcPr>
          <w:p w14:paraId="78B658FA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3</w:t>
            </w:r>
          </w:p>
        </w:tc>
        <w:tc>
          <w:tcPr>
            <w:tcW w:w="2835" w:type="dxa"/>
          </w:tcPr>
          <w:p w14:paraId="293D5860" w14:textId="752B4761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22C8BCFF" w14:textId="5E5AE6F0" w:rsidR="00611500" w:rsidRPr="0007398F" w:rsidRDefault="572B874D" w:rsidP="572B874D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1001011100101010</w:t>
            </w:r>
          </w:p>
          <w:p w14:paraId="7B92860C" w14:textId="2CCE29D4" w:rsidR="00611500" w:rsidRPr="0007398F" w:rsidRDefault="47F9700C" w:rsidP="00C37C1E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100101110010101</w:t>
            </w:r>
          </w:p>
        </w:tc>
        <w:tc>
          <w:tcPr>
            <w:tcW w:w="2526" w:type="dxa"/>
          </w:tcPr>
          <w:p w14:paraId="7A740CB5" w14:textId="69D24661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11000111110</w:t>
            </w:r>
          </w:p>
        </w:tc>
        <w:tc>
          <w:tcPr>
            <w:tcW w:w="2589" w:type="dxa"/>
          </w:tcPr>
          <w:p w14:paraId="3750B3A6" w14:textId="3FFB0CED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4DD849DC" w14:textId="7654930E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4827F4B7" w14:textId="38463A91" w:rsidR="72CC1D99" w:rsidRPr="0007398F" w:rsidRDefault="72CC1D99" w:rsidP="72CC1D99">
            <w:pPr>
              <w:jc w:val="right"/>
              <w:rPr>
                <w:rFonts w:ascii="Times New Roman" w:hAnsi="Times New Roman" w:cs="Times New Roman"/>
              </w:rPr>
            </w:pPr>
          </w:p>
          <w:p w14:paraId="3BCD5CED" w14:textId="39E4AA65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</w:t>
            </w:r>
          </w:p>
        </w:tc>
      </w:tr>
      <w:tr w:rsidR="00611500" w:rsidRPr="0007398F" w14:paraId="5F821EDE" w14:textId="77777777" w:rsidTr="23BF7276">
        <w:tc>
          <w:tcPr>
            <w:tcW w:w="675" w:type="dxa"/>
          </w:tcPr>
          <w:p w14:paraId="6B1407E4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4</w:t>
            </w:r>
          </w:p>
        </w:tc>
        <w:tc>
          <w:tcPr>
            <w:tcW w:w="2835" w:type="dxa"/>
          </w:tcPr>
          <w:p w14:paraId="16FFDB98" w14:textId="710DAF97" w:rsidR="00611500" w:rsidRPr="0007398F" w:rsidRDefault="47F9700C" w:rsidP="2F3B36C3">
            <w:pPr>
              <w:tabs>
                <w:tab w:val="center" w:pos="1309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10010111001010</w:t>
            </w:r>
          </w:p>
        </w:tc>
        <w:tc>
          <w:tcPr>
            <w:tcW w:w="2526" w:type="dxa"/>
          </w:tcPr>
          <w:p w14:paraId="62991CC6" w14:textId="07B34EB0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100011100011111</w:t>
            </w:r>
          </w:p>
        </w:tc>
        <w:tc>
          <w:tcPr>
            <w:tcW w:w="2589" w:type="dxa"/>
          </w:tcPr>
          <w:p w14:paraId="1DC8FF80" w14:textId="6EF6A883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3DC33AA3" w14:textId="3341D7E1" w:rsidR="00611500" w:rsidRPr="0007398F" w:rsidRDefault="4674565E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1</w:t>
            </w:r>
          </w:p>
        </w:tc>
      </w:tr>
      <w:tr w:rsidR="00611500" w:rsidRPr="0007398F" w14:paraId="77632F13" w14:textId="77777777" w:rsidTr="003B4AE5">
        <w:trPr>
          <w:trHeight w:val="917"/>
        </w:trPr>
        <w:tc>
          <w:tcPr>
            <w:tcW w:w="675" w:type="dxa"/>
          </w:tcPr>
          <w:p w14:paraId="5D9D3FFF" w14:textId="77777777" w:rsidR="00611500" w:rsidRPr="0007398F" w:rsidRDefault="00611500" w:rsidP="00430A14">
            <w:pPr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07398F">
              <w:rPr>
                <w:rFonts w:ascii="Times New Roman" w:hAnsi="Times New Roman" w:cs="Times New Roman"/>
                <w:b/>
                <w:sz w:val="24"/>
                <w:szCs w:val="28"/>
              </w:rPr>
              <w:t>15</w:t>
            </w:r>
          </w:p>
        </w:tc>
        <w:tc>
          <w:tcPr>
            <w:tcW w:w="2835" w:type="dxa"/>
          </w:tcPr>
          <w:p w14:paraId="532D986F" w14:textId="55A7B51D" w:rsidR="2F3B36C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+0101101010101011</w:t>
            </w:r>
          </w:p>
          <w:p w14:paraId="7490868F" w14:textId="3B2694D5" w:rsidR="2F3B36C3" w:rsidRPr="0007398F" w:rsidRDefault="572B874D" w:rsidP="572B874D">
            <w:pPr>
              <w:jc w:val="right"/>
              <w:rPr>
                <w:rFonts w:ascii="Times New Roman" w:hAnsi="Times New Roman" w:cs="Times New Roman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=1000000001110101</w:t>
            </w:r>
          </w:p>
          <w:p w14:paraId="2D57C8C4" w14:textId="3B6F2CA3" w:rsidR="00611500" w:rsidRPr="003B4AE5" w:rsidRDefault="572B874D" w:rsidP="003B4AE5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 w:rsidRPr="0007398F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</w:t>
            </w:r>
          </w:p>
        </w:tc>
        <w:tc>
          <w:tcPr>
            <w:tcW w:w="2526" w:type="dxa"/>
          </w:tcPr>
          <w:p w14:paraId="642DAF61" w14:textId="0DF04AC6" w:rsidR="5FC88E10" w:rsidRPr="0007398F" w:rsidRDefault="5FC88E10" w:rsidP="5FC88E10">
            <w:pPr>
              <w:jc w:val="right"/>
              <w:rPr>
                <w:rFonts w:ascii="Times New Roman" w:hAnsi="Times New Roman" w:cs="Times New Roman"/>
              </w:rPr>
            </w:pPr>
          </w:p>
          <w:p w14:paraId="2AC82B40" w14:textId="0ECA3F08" w:rsidR="5FC88E10" w:rsidRPr="0007398F" w:rsidRDefault="5FC88E10" w:rsidP="5FC88E10">
            <w:pPr>
              <w:jc w:val="right"/>
              <w:rPr>
                <w:rFonts w:ascii="Times New Roman" w:hAnsi="Times New Roman" w:cs="Times New Roman"/>
              </w:rPr>
            </w:pPr>
          </w:p>
          <w:p w14:paraId="0D2D5F73" w14:textId="33103438" w:rsidR="00611500" w:rsidRPr="003B4AE5" w:rsidRDefault="4674565E" w:rsidP="003B4AE5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 w:rsidRPr="0007398F">
              <w:rPr>
                <w:rFonts w:ascii="Times New Roman" w:eastAsia="Calibri" w:hAnsi="Times New Roman" w:cs="Times New Roman"/>
                <w:b/>
                <w:bCs/>
                <w:u w:val="single"/>
              </w:rPr>
              <w:t>110001110001111</w:t>
            </w:r>
          </w:p>
        </w:tc>
        <w:tc>
          <w:tcPr>
            <w:tcW w:w="2589" w:type="dxa"/>
          </w:tcPr>
          <w:p w14:paraId="41BFA78B" w14:textId="3B467715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71" w:type="dxa"/>
          </w:tcPr>
          <w:p w14:paraId="61546EF3" w14:textId="59EFE350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F62A3E7" w14:textId="61977CCB" w:rsidR="00611500" w:rsidRPr="0007398F" w:rsidRDefault="00611500" w:rsidP="4674565E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7984470" w14:textId="0FB01B5E" w:rsidR="00611500" w:rsidRPr="003B4AE5" w:rsidRDefault="4674565E" w:rsidP="003B4AE5">
            <w:pPr>
              <w:jc w:val="right"/>
              <w:rPr>
                <w:rFonts w:ascii="Times New Roman" w:hAnsi="Times New Roman" w:cs="Times New Roman"/>
                <w:lang w:val="en-US"/>
              </w:rPr>
            </w:pPr>
            <w:r w:rsidRPr="0007398F">
              <w:rPr>
                <w:rFonts w:ascii="Times New Roman" w:eastAsia="Times New Roman" w:hAnsi="Times New Roman" w:cs="Times New Roman"/>
                <w:sz w:val="24"/>
                <w:szCs w:val="24"/>
              </w:rPr>
              <w:t>0000</w:t>
            </w:r>
          </w:p>
        </w:tc>
      </w:tr>
    </w:tbl>
    <w:p w14:paraId="3B03B06B" w14:textId="77777777" w:rsidR="003B4AE5" w:rsidRPr="003B4AE5" w:rsidRDefault="003B4AE5" w:rsidP="0007398F">
      <w:pPr>
        <w:rPr>
          <w:rFonts w:ascii="Times New Roman" w:hAnsi="Times New Roman" w:cs="Times New Roman"/>
          <w:b/>
          <w:sz w:val="2"/>
          <w:szCs w:val="32"/>
          <w:lang w:val="en-US"/>
        </w:rPr>
      </w:pPr>
    </w:p>
    <w:p w14:paraId="32EAE85D" w14:textId="1F6DEB5D" w:rsidR="00C35EC0" w:rsidRPr="003B4AE5" w:rsidRDefault="003B4AE5" w:rsidP="0007398F">
      <w:pPr>
        <w:rPr>
          <w:rFonts w:ascii="Times New Roman" w:hAnsi="Times New Roman" w:cs="Times New Roman"/>
          <w:b/>
          <w:sz w:val="28"/>
          <w:szCs w:val="32"/>
        </w:rPr>
      </w:pPr>
      <w:r w:rsidRPr="003B4AE5">
        <w:rPr>
          <w:noProof/>
          <w:sz w:val="20"/>
          <w:lang w:val="ru-RU" w:eastAsia="ru-RU"/>
        </w:rPr>
        <w:drawing>
          <wp:anchor distT="0" distB="0" distL="114300" distR="114300" simplePos="0" relativeHeight="253217792" behindDoc="1" locked="0" layoutInCell="1" allowOverlap="1" wp14:anchorId="02187D41" wp14:editId="73AEFBE6">
            <wp:simplePos x="0" y="0"/>
            <wp:positionH relativeFrom="column">
              <wp:posOffset>897255</wp:posOffset>
            </wp:positionH>
            <wp:positionV relativeFrom="paragraph">
              <wp:posOffset>235585</wp:posOffset>
            </wp:positionV>
            <wp:extent cx="3952875" cy="2385060"/>
            <wp:effectExtent l="0" t="0" r="0" b="0"/>
            <wp:wrapThrough wrapText="bothSides">
              <wp:wrapPolygon edited="0">
                <wp:start x="0" y="0"/>
                <wp:lineTo x="0" y="21393"/>
                <wp:lineTo x="21548" y="21393"/>
                <wp:lineTo x="21548" y="0"/>
                <wp:lineTo x="0" y="0"/>
              </wp:wrapPolygon>
            </wp:wrapThrough>
            <wp:docPr id="702" name="Рисунок 7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15"/>
                    <a:stretch/>
                  </pic:blipFill>
                  <pic:spPr bwMode="auto">
                    <a:xfrm>
                      <a:off x="0" y="0"/>
                      <a:ext cx="3952875" cy="2385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90194" w:rsidRPr="003B4AE5">
        <w:rPr>
          <w:rFonts w:ascii="Times New Roman" w:hAnsi="Times New Roman" w:cs="Times New Roman"/>
          <w:b/>
          <w:sz w:val="28"/>
          <w:szCs w:val="32"/>
        </w:rPr>
        <w:t>2.1.5</w:t>
      </w:r>
      <w:r w:rsidR="00C35EC0" w:rsidRPr="003B4AE5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90194" w:rsidRPr="003B4AE5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14:paraId="5B67CF83" w14:textId="62A2ED13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3890C821" w14:textId="2CB6108F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3709EB38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12919AB7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76E90A03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65320362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4AB8AED4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2A17C7E5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6D5C5D9A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0B7FCCBE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40DE48CD" w14:textId="77777777" w:rsidR="003B4AE5" w:rsidRDefault="003B4AE5" w:rsidP="0007398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lang w:val="en-US"/>
        </w:rPr>
      </w:pPr>
    </w:p>
    <w:p w14:paraId="05B617A2" w14:textId="0AA31F0F" w:rsidR="00C35EC0" w:rsidRPr="00DA0E33" w:rsidRDefault="00C35EC0" w:rsidP="003B4AE5">
      <w:pPr>
        <w:spacing w:after="0" w:line="240" w:lineRule="auto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1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14:paraId="67860EAD" w14:textId="36B3D34D" w:rsidR="00B5119C" w:rsidRPr="00DA0E33" w:rsidRDefault="00B5119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6 Закодований мікроалгоритм</w:t>
      </w:r>
    </w:p>
    <w:p w14:paraId="0D17A964" w14:textId="77777777" w:rsidR="005D4B9D" w:rsidRPr="00DA0E33" w:rsidRDefault="005D4B9D" w:rsidP="005D4B9D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715"/>
        <w:gridCol w:w="2360"/>
        <w:gridCol w:w="2385"/>
        <w:gridCol w:w="2427"/>
      </w:tblGrid>
      <w:tr w:rsidR="00785DDA" w:rsidRPr="00DA0E33" w14:paraId="1DD6F56C" w14:textId="77777777" w:rsidTr="00FC7352">
        <w:tc>
          <w:tcPr>
            <w:tcW w:w="5075" w:type="dxa"/>
            <w:gridSpan w:val="2"/>
          </w:tcPr>
          <w:p w14:paraId="625E84BB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12" w:type="dxa"/>
            <w:gridSpan w:val="2"/>
          </w:tcPr>
          <w:p w14:paraId="55F6CE6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5DDA" w:rsidRPr="00DA0E33" w14:paraId="362E9105" w14:textId="77777777" w:rsidTr="00FC7352">
        <w:tc>
          <w:tcPr>
            <w:tcW w:w="2715" w:type="dxa"/>
          </w:tcPr>
          <w:p w14:paraId="05687CEE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360" w:type="dxa"/>
          </w:tcPr>
          <w:p w14:paraId="6986798D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385" w:type="dxa"/>
          </w:tcPr>
          <w:p w14:paraId="74BC1259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27" w:type="dxa"/>
          </w:tcPr>
          <w:p w14:paraId="220CEA44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5DDA" w:rsidRPr="00DA0E33" w14:paraId="3F6C2086" w14:textId="77777777" w:rsidTr="0007398F">
        <w:trPr>
          <w:trHeight w:val="2441"/>
        </w:trPr>
        <w:tc>
          <w:tcPr>
            <w:tcW w:w="2715" w:type="dxa"/>
          </w:tcPr>
          <w:p w14:paraId="43E754FF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G1:=0</w:t>
            </w:r>
          </w:p>
          <w:p w14:paraId="562A76C1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X</w:t>
            </w:r>
          </w:p>
          <w:p w14:paraId="1B3B99CC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Y</w:t>
            </w:r>
          </w:p>
          <w:p w14:paraId="4F07FC77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15</w:t>
            </w:r>
          </w:p>
          <w:p w14:paraId="1E198A59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RG1+RG3</w:t>
            </w:r>
          </w:p>
          <w:p w14:paraId="7C886C7A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1:=0.r(RG1)</w:t>
            </w:r>
          </w:p>
          <w:p w14:paraId="703E592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:=RG1[0].r(RG2)</w:t>
            </w:r>
          </w:p>
          <w:p w14:paraId="4904E8A6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360" w:type="dxa"/>
          </w:tcPr>
          <w:p w14:paraId="1E5D0E45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</w:t>
            </w:r>
          </w:p>
          <w:p w14:paraId="456667FA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2</w:t>
            </w:r>
          </w:p>
          <w:p w14:paraId="64C74A1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3</w:t>
            </w:r>
          </w:p>
          <w:p w14:paraId="261AE5C5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</w:p>
          <w:p w14:paraId="10D06F86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1</w:t>
            </w:r>
          </w:p>
          <w:p w14:paraId="3E78AC60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1</w:t>
            </w:r>
          </w:p>
          <w:p w14:paraId="61ACAB9F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2</w:t>
            </w:r>
          </w:p>
          <w:p w14:paraId="2FF3A85B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  <w:proofErr w:type="spellEnd"/>
          </w:p>
        </w:tc>
        <w:tc>
          <w:tcPr>
            <w:tcW w:w="2385" w:type="dxa"/>
          </w:tcPr>
          <w:p w14:paraId="3953B51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[0]</w:t>
            </w:r>
          </w:p>
          <w:p w14:paraId="586BD1B3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27" w:type="dxa"/>
          </w:tcPr>
          <w:p w14:paraId="72DBC845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14:paraId="0465CB49" w14:textId="77777777" w:rsidR="00785DDA" w:rsidRPr="00DA0E33" w:rsidRDefault="00785DDA" w:rsidP="00785DDA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14:paraId="5CB3B94B" w14:textId="4D7E9A18" w:rsidR="005024D6" w:rsidRPr="00DA0E33" w:rsidRDefault="0007398F" w:rsidP="00FC7352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 w14:anchorId="655DF042">
          <v:group id="_x0000_s1642" style="position:absolute;left:0;text-align:left;margin-left:136.25pt;margin-top:23.25pt;width:240.2pt;height:316.25pt;z-index:252374528;mso-position-horizontal-relative:text;mso-position-vertical-relative:text" coordorigin="3996,6507" coordsize="4587,6153">
            <v:shape id="_x0000_s1038" type="#_x0000_t116" style="position:absolute;left:4314;top:6507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">
              <v:textbox style="mso-next-textbox:#_x0000_s1038">
                <w:txbxContent>
                  <w:p w14:paraId="2F79CCEA" w14:textId="77777777" w:rsidR="005F4942" w:rsidRPr="00EE2BEE" w:rsidRDefault="005F4942" w:rsidP="00837C7D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_x0000_s1255" type="#_x0000_t32" style="position:absolute;left:5189;top:7118;width:0;height:2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2gLHgIAADw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"/>
            <v:rect id="_x0000_s1040" style="position:absolute;left:4026;top:7348;width:2316;height:45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">
              <v:textbox style="mso-next-textbox:#_x0000_s1040">
                <w:txbxContent>
                  <w:p w14:paraId="55817362" w14:textId="77777777" w:rsidR="005F4942" w:rsidRPr="00EE2BEE" w:rsidRDefault="005F4942" w:rsidP="00FC7352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 w:rsidRPr="002606C4"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_x0000_s1042" type="#_x0000_t4" style="position:absolute;left:4177;top:8023;width:2003;height:9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">
              <v:textbox style="mso-next-textbox:#_x0000_s1042">
                <w:txbxContent>
                  <w:p w14:paraId="7FF20A13" w14:textId="77777777" w:rsidR="005F4942" w:rsidRPr="00FC7352" w:rsidRDefault="005F4942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5B64B5E7" w14:textId="77777777" w:rsidR="005F4942" w:rsidRPr="00EE2BEE" w:rsidRDefault="005F4942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_x0000_s1252" type="#_x0000_t32" style="position:absolute;left:5179;top:7809;width:0;height:2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"/>
            <v:rect id="_x0000_s1043" style="position:absolute;left:4081;top:9203;width:2191;height:4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">
              <v:textbox style="mso-next-textbox:#_x0000_s1043">
                <w:txbxContent>
                  <w:p w14:paraId="216C60B0" w14:textId="77777777" w:rsidR="005F4942" w:rsidRPr="00EE2BEE" w:rsidRDefault="005F4942" w:rsidP="00FC735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_x0000_s1051" style="position:absolute;left:3996;top:10051;width:2372;height:4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">
              <v:textbox style="mso-next-textbox:#_x0000_s1051">
                <w:txbxContent>
                  <w:p w14:paraId="276EAEFA" w14:textId="77777777" w:rsidR="005F4942" w:rsidRPr="00EE2BEE" w:rsidRDefault="005F4942" w:rsidP="00FC735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1,ShR2,dec</w:t>
                    </w:r>
                  </w:p>
                  <w:p w14:paraId="35CE1DC2" w14:textId="77777777" w:rsidR="005F4942" w:rsidRPr="00EE2BEE" w:rsidRDefault="005F4942" w:rsidP="00FC7352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EE2BEE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16A87018" w14:textId="77777777" w:rsidR="005F4942" w:rsidRPr="00EE2BEE" w:rsidRDefault="005F4942" w:rsidP="00FC7352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049" type="#_x0000_t4" style="position:absolute;left:4195;top:10750;width:1980;height:94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">
              <v:textbox style="mso-next-textbox:#_x0000_s1049">
                <w:txbxContent>
                  <w:p w14:paraId="389BB66A" w14:textId="77777777" w:rsidR="005F4942" w:rsidRPr="00EE2BEE" w:rsidRDefault="005F4942" w:rsidP="00FC735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C7352"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_x0000_s1048" type="#_x0000_t116" style="position:absolute;left:4332;top:12050;width:1728;height:6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" filled="f">
              <v:textbox style="mso-next-textbox:#_x0000_s1048">
                <w:txbxContent>
                  <w:p w14:paraId="6489EDF5" w14:textId="77777777" w:rsidR="005F4942" w:rsidRPr="00EE2BEE" w:rsidRDefault="005F4942" w:rsidP="00FC7352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EE2BEE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_x0000_s1247" type="#_x0000_t32" style="position:absolute;left:5178;top:8957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"/>
            <v:shape id="_x0000_s1246" type="#_x0000_t32" style="position:absolute;left:5179;top:9629;width:0;height:42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n29HwIAAD0EAAAOAAAAZHJzL2Uyb0RvYy54bWysU8GO2yAQvVfqPyDuie3UyS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"/>
            <v:shape id="_x0000_s1242" type="#_x0000_t32" style="position:absolute;left:5182;top:10511;width:0;height:2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"/>
            <v:shape id="_x0000_s1244" type="#_x0000_t32" style="position:absolute;left:5191;top:11696;width:0;height:3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"/>
            <v:shape id="_x0000_s1243" type="#_x0000_t32" style="position:absolute;left:6186;top:11222;width:2396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"/>
            <v:shape id="_x0000_s1254" type="#_x0000_t32" style="position:absolute;left:8581;top:7906;width:0;height:3319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"/>
            <v:shape id="_x0000_s1253" type="#_x0000_t32" style="position:absolute;left:5178;top:790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wevPQIAAGo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">
              <v:stroke endarrow="block"/>
            </v:shape>
            <v:shape id="_x0000_s1251" type="#_x0000_t32" style="position:absolute;left:6183;top:8493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"/>
            <v:shape id="_x0000_s1249" type="#_x0000_t32" style="position:absolute;left:7657;top:8490;width:0;height:133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"/>
            <v:shape id="_x0000_s1250" type="#_x0000_t32" style="position:absolute;left:5179;top:9821;width:24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">
              <v:stroke endarrow="block"/>
            </v:shape>
            <v:shape id="_x0000_s1045" type="#_x0000_t202" style="position:absolute;left:4809;top:8826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Pr5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U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" filled="f" stroked="f">
              <v:textbox style="mso-next-textbox:#_x0000_s1045">
                <w:txbxContent>
                  <w:p w14:paraId="14F9294B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41" type="#_x0000_t202" style="position:absolute;left:6037;top:816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qQR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" filled="f" stroked="f">
              <v:textbox style="mso-next-textbox:#_x0000_s1041">
                <w:txbxContent>
                  <w:p w14:paraId="49460A73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47" type="#_x0000_t202" style="position:absolute;left:4763;top:1169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2fp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" filled="f" stroked="f">
              <v:textbox style="mso-next-textbox:#_x0000_s1047">
                <w:txbxContent>
                  <w:p w14:paraId="6B9530C9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50" type="#_x0000_t202" style="position:absolute;left:6128;top:1084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" filled="f" stroked="f">
              <v:textbox style="mso-next-textbox:#_x0000_s1050">
                <w:txbxContent>
                  <w:p w14:paraId="4618D527" w14:textId="77777777" w:rsidR="005F4942" w:rsidRPr="00FD6CBE" w:rsidRDefault="005F4942" w:rsidP="00FC735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661" o:spid="_x0000_s1257" style="position:absolute;left:5987;top:673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NhJm3p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_x0000_s1037" type="#_x0000_t202" style="position:absolute;left:6108;top:659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qT5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" filled="f" stroked="f">
              <v:textbox style="mso-next-textbox:#_x0000_s1037">
                <w:txbxContent>
                  <w:p w14:paraId="705AA76F" w14:textId="77777777" w:rsidR="005F4942" w:rsidRPr="005B6518" w:rsidRDefault="005F4942" w:rsidP="005D4B9D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674" o:spid="_x0000_s1256" style="position:absolute;left:6271;top:748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APK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h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" fillcolor="black [3200]" strokecolor="black [1600]" strokeweight="2pt"/>
            <v:shape id="_x0000_s1039" type="#_x0000_t202" style="position:absolute;left:6391;top:7345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Tgc0g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" filled="f" stroked="f">
              <v:textbox style="mso-next-textbox:#_x0000_s1039">
                <w:txbxContent>
                  <w:p w14:paraId="050D2A00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676" o:spid="_x0000_s1248" style="position:absolute;left:6210;top:9325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j+B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nRl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" fillcolor="black [3200]" strokecolor="black [1600]" strokeweight="2pt"/>
            <v:shape id="_x0000_s1044" type="#_x0000_t202" style="position:absolute;left:6330;top:918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TuoT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o8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" filled="f" stroked="f">
              <v:textbox style="mso-next-textbox:#_x0000_s1044">
                <w:txbxContent>
                  <w:p w14:paraId="0B0FD7F5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678" o:spid="_x0000_s1245" style="position:absolute;left:6307;top:10204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/ur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" fillcolor="black [3200]" strokecolor="black [1600]" strokeweight="2pt"/>
            <v:shape id="_x0000_s1046" type="#_x0000_t202" style="position:absolute;left:6428;top:10064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Nm0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9k4x4qSFJm2/br9tv29/bn/cfr79ggJTpb5TCThfd+CuN5diA922jFV3&#10;JYp3CnExqwlf0gspRV9TUkKWvrnpHl0dcJQBWfQvRAnByEoLC7SpZGtKCEVBgA7dujl0iG40KuDw&#10;dBSNR2Ap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" filled="f" stroked="f">
              <v:textbox style="mso-next-textbox:#_x0000_s1046">
                <w:txbxContent>
                  <w:p w14:paraId="42AC8F39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737" o:spid="_x0000_s1241" style="position:absolute;left:5992;top:12259;width:127;height:12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" fillcolor="black [3200]" strokecolor="black [1600]" strokeweight="2pt"/>
            <v:shape id="_x0000_s1052" type="#_x0000_t202" style="position:absolute;left:6112;top:12119;width:576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fxa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PoVWcdJCk7Zft9+237c/tz9uP99+QYGpUt+pBJyvO3DXm0uxgW5bxqq7&#10;EsU7hbiY1YQv6YWUoq8pKSFL39x0j64OOMqALPoXooRgZKWFBdpUsjUlhKIgQIdu3Rw6RDcaFXB4&#10;OorGI7AU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" filled="f" stroked="f">
              <v:textbox style="mso-next-textbox:#_x0000_s1052">
                <w:txbxContent>
                  <w:p w14:paraId="1614BAFB" w14:textId="77777777" w:rsidR="005F4942" w:rsidRPr="00F10662" w:rsidRDefault="005F4942" w:rsidP="005D4B9D">
                    <w:r>
                      <w:rPr>
                        <w:lang w:val="en-US"/>
                      </w:rPr>
                      <w:t>Z</w:t>
                    </w:r>
                    <w:r>
                      <w:t>5</w:t>
                    </w:r>
                  </w:p>
                </w:txbxContent>
              </v:textbox>
            </v:shape>
          </v:group>
        </w:pict>
      </w:r>
    </w:p>
    <w:p w14:paraId="3FBE1C21" w14:textId="774A7A64" w:rsidR="005024D6" w:rsidRPr="00DA0E33" w:rsidRDefault="005024D6" w:rsidP="00E75266">
      <w:pPr>
        <w:rPr>
          <w:sz w:val="28"/>
          <w:szCs w:val="28"/>
        </w:rPr>
      </w:pPr>
    </w:p>
    <w:p w14:paraId="0166F478" w14:textId="7BECFBA3" w:rsidR="00FC7352" w:rsidRPr="00DA0E33" w:rsidRDefault="00FC7352" w:rsidP="00FC7352">
      <w:pPr>
        <w:jc w:val="center"/>
        <w:rPr>
          <w:sz w:val="28"/>
          <w:szCs w:val="28"/>
        </w:rPr>
      </w:pPr>
    </w:p>
    <w:p w14:paraId="404FAFA7" w14:textId="77777777" w:rsidR="00FC7352" w:rsidRPr="00DA0E33" w:rsidRDefault="00FC7352" w:rsidP="00FC7352">
      <w:pPr>
        <w:jc w:val="center"/>
        <w:rPr>
          <w:sz w:val="28"/>
          <w:szCs w:val="28"/>
        </w:rPr>
      </w:pPr>
    </w:p>
    <w:p w14:paraId="02BEC49A" w14:textId="77777777" w:rsidR="00FC7352" w:rsidRPr="00DA0E33" w:rsidRDefault="00FC7352" w:rsidP="00FC7352">
      <w:pPr>
        <w:jc w:val="center"/>
        <w:rPr>
          <w:sz w:val="28"/>
          <w:szCs w:val="28"/>
        </w:rPr>
      </w:pPr>
    </w:p>
    <w:p w14:paraId="66FCC39E" w14:textId="1906B407" w:rsidR="00FC7352" w:rsidRPr="00DA0E33" w:rsidRDefault="00FC7352" w:rsidP="00FC7352">
      <w:pPr>
        <w:jc w:val="center"/>
        <w:rPr>
          <w:sz w:val="28"/>
          <w:szCs w:val="28"/>
        </w:rPr>
      </w:pPr>
    </w:p>
    <w:p w14:paraId="0D0685E6" w14:textId="77777777" w:rsidR="00FC7352" w:rsidRPr="00DA0E33" w:rsidRDefault="00FC7352" w:rsidP="00FC7352">
      <w:pPr>
        <w:rPr>
          <w:sz w:val="28"/>
          <w:szCs w:val="28"/>
        </w:rPr>
      </w:pPr>
    </w:p>
    <w:p w14:paraId="23E5D85B" w14:textId="77777777" w:rsidR="00FC7352" w:rsidRPr="00DA0E33" w:rsidRDefault="00FC7352" w:rsidP="00FC7352">
      <w:pPr>
        <w:rPr>
          <w:sz w:val="28"/>
          <w:szCs w:val="28"/>
        </w:rPr>
      </w:pPr>
    </w:p>
    <w:p w14:paraId="744A22C3" w14:textId="77777777" w:rsidR="00FC7352" w:rsidRPr="00DA0E33" w:rsidRDefault="00FC7352" w:rsidP="00FC7352">
      <w:pPr>
        <w:rPr>
          <w:sz w:val="28"/>
          <w:szCs w:val="28"/>
        </w:rPr>
      </w:pPr>
    </w:p>
    <w:p w14:paraId="1B029E11" w14:textId="77777777" w:rsidR="003B4AE5" w:rsidRDefault="003B4AE5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14:paraId="4E76C139" w14:textId="77777777" w:rsidR="003B4AE5" w:rsidRDefault="003B4AE5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14:paraId="3CDF99C0" w14:textId="77777777" w:rsidR="003B4AE5" w:rsidRDefault="003B4AE5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</w:p>
    <w:p w14:paraId="70CC867E" w14:textId="77777777" w:rsidR="00A872EC" w:rsidRPr="00DA0E33" w:rsidRDefault="00A872EC" w:rsidP="00FC7352">
      <w:pPr>
        <w:ind w:left="-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4-Закодований мікроалгоритм.</w:t>
      </w:r>
    </w:p>
    <w:p w14:paraId="6BC1CCE1" w14:textId="77777777" w:rsidR="006774F2" w:rsidRPr="00DA0E33" w:rsidRDefault="006774F2" w:rsidP="00430A14">
      <w:pPr>
        <w:rPr>
          <w:rFonts w:ascii="Times New Roman" w:hAnsi="Times New Roman" w:cs="Times New Roman"/>
          <w:b/>
          <w:sz w:val="28"/>
          <w:szCs w:val="32"/>
        </w:rPr>
      </w:pPr>
    </w:p>
    <w:p w14:paraId="2A413A7B" w14:textId="77777777" w:rsidR="003B4AE5" w:rsidRDefault="003B4A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14:paraId="79868914" w14:textId="691A1FC2" w:rsidR="00A8293A" w:rsidRPr="00DA0E33" w:rsidRDefault="00B5119C" w:rsidP="006774F2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1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1E278045" w14:textId="77777777" w:rsidR="00A8293A" w:rsidRPr="00DA0E33" w:rsidRDefault="005F4942" w:rsidP="00E751E5">
      <w:pPr>
        <w:spacing w:after="0" w:line="240" w:lineRule="auto"/>
        <w:jc w:val="center"/>
        <w:rPr>
          <w:sz w:val="28"/>
        </w:rPr>
      </w:pPr>
      <w:r>
        <w:rPr>
          <w:noProof/>
          <w:sz w:val="28"/>
        </w:rPr>
        <w:pict w14:anchorId="2123B693">
          <v:group id="_x0000_s1330" style="position:absolute;left:0;text-align:left;margin-left:54.3pt;margin-top:3.95pt;width:391pt;height:372.6pt;z-index:252557312" coordorigin="2384,573" coordsize="7656,7138">
            <v:group id="_x0000_s1304" style="position:absolute;left:2384;top:1080;width:7080;height:6631" coordorigin="2075,771" coordsize="7617,7403">
              <v:oval id="_x0000_s1305" style="position:absolute;left:2075;top:2127;width:1726;height:1726">
                <v:textbox style="mso-next-textbox:#_x0000_s1305">
                  <w:txbxContent>
                    <w:p w14:paraId="4ED1F873" w14:textId="77777777" w:rsidR="005F4942" w:rsidRPr="00554F8D" w:rsidRDefault="005F4942" w:rsidP="00A8293A">
                      <w:pPr>
                        <w:jc w:val="center"/>
                        <w:rPr>
                          <w:sz w:val="30"/>
                          <w:szCs w:val="30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 w:rsidRPr="00554F8D"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1</w:t>
                      </w: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/-</w:t>
                      </w:r>
                    </w:p>
                  </w:txbxContent>
                </v:textbox>
              </v:oval>
              <v:oval id="_x0000_s1306" style="position:absolute;left:5223;top:771;width:1539;height:1539">
                <v:textbox style="mso-next-textbox:#_x0000_s1306">
                  <w:txbxContent>
                    <w:p w14:paraId="219639AC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2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5867C0">
                        <w:rPr>
                          <w:rFonts w:ascii="Calibri" w:hAnsi="Calibri" w:cs="Times New Roman"/>
                          <w:szCs w:val="28"/>
                          <w:lang w:val="en-US"/>
                        </w:rPr>
                        <w:t xml:space="preserve">R, W2, W3, </w:t>
                      </w: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</w:t>
                      </w:r>
                      <w:r w:rsidRPr="002606C4">
                        <w:rPr>
                          <w:rFonts w:ascii="Calibri" w:hAnsi="Calibri" w:cs="Times New Roman"/>
                          <w:sz w:val="24"/>
                          <w:szCs w:val="28"/>
                          <w:vertAlign w:val="subscript"/>
                          <w:lang w:val="en-US"/>
                        </w:rPr>
                        <w:t>CT</w:t>
                      </w:r>
                    </w:p>
                    <w:p w14:paraId="688EF082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7" style="position:absolute;left:8153;top:2310;width:1539;height:1539">
                <v:textbox style="mso-next-textbox:#_x0000_s1307">
                  <w:txbxContent>
                    <w:p w14:paraId="2EBDF7E2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3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W1</w:t>
                      </w:r>
                      <w:r w:rsidRPr="00FC7352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,</w:t>
                      </w:r>
                    </w:p>
                    <w:p w14:paraId="2C2B93A9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8" style="position:absolute;left:6360;top:5008;width:1793;height:1793">
                <v:textbox style="mso-next-textbox:#_x0000_s1308">
                  <w:txbxContent>
                    <w:p w14:paraId="4190F7CF" w14:textId="77777777" w:rsidR="005F4942" w:rsidRPr="00554F8D" w:rsidRDefault="005F4942" w:rsidP="00A8293A">
                      <w:pPr>
                        <w:jc w:val="center"/>
                        <w:rPr>
                          <w:rFonts w:ascii="Calibri" w:hAnsi="Calibri" w:cs="Times New Roman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4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 w:rsidRPr="00554F8D">
                        <w:rPr>
                          <w:rFonts w:ascii="Calibri" w:hAnsi="Calibri" w:cs="Times New Roman"/>
                          <w:lang w:val="en-US"/>
                        </w:rPr>
                        <w:t>ShR1,ShR2,dec</w:t>
                      </w:r>
                    </w:p>
                    <w:p w14:paraId="7BD7463A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14:paraId="7532A1EC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oval id="_x0000_s1309" style="position:absolute;left:2760;top:5394;width:1793;height:1793">
                <v:textbox style="mso-next-textbox:#_x0000_s1309">
                  <w:txbxContent>
                    <w:p w14:paraId="76177AD5" w14:textId="77777777" w:rsidR="005F4942" w:rsidRPr="00554F8D" w:rsidRDefault="005F4942" w:rsidP="00A8293A">
                      <w:pPr>
                        <w:jc w:val="center"/>
                        <w:rPr>
                          <w:rFonts w:ascii="Calibri" w:hAnsi="Calibri" w:cs="Times New Roman"/>
                          <w:lang w:val="en-US"/>
                        </w:rPr>
                      </w:pPr>
                      <w:r w:rsidRPr="00554F8D">
                        <w:rPr>
                          <w:sz w:val="30"/>
                          <w:szCs w:val="30"/>
                          <w:lang w:val="en-US"/>
                        </w:rPr>
                        <w:t>Z</w:t>
                      </w:r>
                      <w:r>
                        <w:rPr>
                          <w:sz w:val="30"/>
                          <w:szCs w:val="30"/>
                          <w:vertAlign w:val="subscript"/>
                          <w:lang w:val="en-US"/>
                        </w:rPr>
                        <w:t>5</w:t>
                      </w:r>
                      <w:r>
                        <w:rPr>
                          <w:sz w:val="30"/>
                          <w:szCs w:val="30"/>
                          <w:lang w:val="en-US"/>
                        </w:rPr>
                        <w:t>/</w:t>
                      </w:r>
                      <w:r w:rsidRPr="00554F8D"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alibri" w:hAnsi="Calibri" w:cs="Times New Roman"/>
                          <w:lang w:val="en-US"/>
                        </w:rPr>
                        <w:t>-</w:t>
                      </w:r>
                    </w:p>
                    <w:p w14:paraId="69DAD333" w14:textId="77777777" w:rsidR="005F4942" w:rsidRPr="00EE2BEE" w:rsidRDefault="005F4942" w:rsidP="00A8293A">
                      <w:pPr>
                        <w:spacing w:line="240" w:lineRule="auto"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</w:p>
                    <w:p w14:paraId="48F90DA3" w14:textId="77777777" w:rsidR="005F4942" w:rsidRPr="00554F8D" w:rsidRDefault="005F4942" w:rsidP="00A8293A">
                      <w:pPr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oval>
              <v:shape id="_x0000_s1310" type="#_x0000_t32" style="position:absolute;left:3533;top:1825;width:1690;height:510;flip:y" o:connectortype="straight">
                <v:stroke endarrow="block"/>
              </v:shape>
              <v:shape id="_x0000_s1311" type="#_x0000_t32" style="position:absolute;left:6762;top:1825;width:1526;height:754" o:connectortype="straight">
                <v:stroke endarrow="block"/>
              </v:shape>
              <v:shape id="_x0000_s1312" type="#_x0000_t32" style="position:absolute;left:6243;top:2310;width:840;height:2698" o:connectortype="straight">
                <v:stroke endarrow="block"/>
              </v:shape>
              <v:shape id="_x0000_s1313" type="#_x0000_t202" style="position:absolute;left:3801;top:1457;width:1440;height:670" filled="f" stroked="f">
                <v:textbox style="mso-next-textbox:#_x0000_s1313">
                  <w:txbxContent>
                    <w:p w14:paraId="535EA7B3" w14:textId="77777777" w:rsidR="005F4942" w:rsidRPr="00554F8D" w:rsidRDefault="005F4942" w:rsidP="00A8293A">
                      <w:pPr>
                        <w:rPr>
                          <w:sz w:val="44"/>
                          <w:lang w:val="en-US"/>
                        </w:rPr>
                      </w:pPr>
                      <w:r w:rsidRPr="00554F8D">
                        <w:rPr>
                          <w:sz w:val="44"/>
                          <w:lang w:val="en-US"/>
                        </w:rPr>
                        <w:t>-</w:t>
                      </w:r>
                    </w:p>
                  </w:txbxContent>
                </v:textbox>
              </v:shape>
              <v:shape id="_x0000_s1314" type="#_x0000_t202" style="position:absolute;left:7367;top:1640;width:1440;height:670" filled="f" stroked="f">
                <v:textbox style="mso-next-textbox:#_x0000_s1314">
                  <w:txbxContent>
                    <w:p w14:paraId="67CBF050" w14:textId="77777777" w:rsidR="005F4942" w:rsidRPr="00554F8D" w:rsidRDefault="005F4942" w:rsidP="00A8293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1</w:t>
                      </w:r>
                    </w:p>
                  </w:txbxContent>
                </v:textbox>
              </v:shape>
              <v:shape id="_x0000_s1315" type="#_x0000_t202" style="position:absolute;left:6360;top:3081;width:1440;height:670" filled="f" strokecolor="white [3212]">
                <v:textbox style="mso-next-textbox:#_x0000_s1315">
                  <w:txbxContent>
                    <w:p w14:paraId="41B93C0F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1</m:t>
                              </m:r>
                            </m:e>
                          </m:bar>
                        </m:oMath>
                      </m:oMathPara>
                    </w:p>
                  </w:txbxContent>
                </v:textbox>
              </v:shape>
              <v:shape id="_x0000_s1316" type="#_x0000_t32" style="position:absolute;left:7536;top:3751;width:937;height:1257;flip:x" o:connectortype="straight">
                <v:stroke endarrow="block"/>
              </v:shape>
              <v:shape id="_x0000_s1317" type="#_x0000_t202" style="position:absolute;left:6934;top:3751;width:1440;height:670" filled="f" strokecolor="white [3212]">
                <v:textbox style="mso-next-textbox:#_x0000_s1317">
                  <w:txbxContent>
                    <w:p w14:paraId="469EFE50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-</m:t>
                          </m:r>
                        </m:oMath>
                      </m:oMathPara>
                    </w:p>
                  </w:txbxContent>
                </v:textbox>
              </v:shape>
              <v:shape id="_x0000_s1318" type="#_x0000_t32" style="position:absolute;left:8020;top:3853;width:1039;height:1541;flip:y" o:connectortype="straight">
                <v:stroke endarrow="block"/>
              </v:shape>
              <v:shape id="_x0000_s1319" type="#_x0000_t202" style="position:absolute;left:8153;top:4637;width:1440;height:670" filled="f" strokecolor="white [3212]">
                <v:textbox style="mso-next-textbox:#_x0000_s1319">
                  <w:txbxContent>
                    <w:p w14:paraId="3E5727A9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2</m:t>
                              </m:r>
                            </m:e>
                          </m:ba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, X1</m:t>
                          </m:r>
                        </m:oMath>
                      </m:oMathPara>
                    </w:p>
                  </w:txbxContent>
                </v:textbox>
              </v:shape>
              <v:shape id="_x0000_s1320" style="position:absolute;left:5962;top:6547;width:2310;height:1557" coordsize="2848,2067" path="m787,c460,226,134,453,67,757,,1061,120,1619,385,1825v265,206,892,242,1272,167c2037,1917,2480,1616,2664,1373v184,-243,113,-642,99,-837c2749,341,2654,274,2578,201,2502,128,2371,117,2310,100e" filled="f">
                <v:path arrowok="t"/>
              </v:shape>
              <v:shape id="_x0000_s1321" type="#_x0000_t32" style="position:absolute;left:7800;top:6601;width:220;height:69;flip:x y" o:connectortype="straight">
                <v:stroke endarrow="block"/>
              </v:shape>
              <v:shape id="_x0000_s1322" type="#_x0000_t202" style="position:absolute;left:6360;top:7504;width:1440;height:670" filled="f" strokecolor="white [3212]">
                <v:textbox style="mso-next-textbox:#_x0000_s1322">
                  <w:txbxContent>
                    <w:p w14:paraId="250E409B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  <m:oMathPara>
                        <m:oMath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2</m:t>
                              </m:r>
                            </m:e>
                          </m:ba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 xml:space="preserve">, </m:t>
                          </m:r>
                          <m:bar>
                            <m:barPr>
                              <m:pos m:val="top"/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lang w:val="en-US" w:eastAsia="en-US"/>
                                </w:rPr>
                              </m:ctrlPr>
                            </m:bar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X1</m:t>
                              </m:r>
                            </m:e>
                          </m:bar>
                        </m:oMath>
                      </m:oMathPara>
                    </w:p>
                    <w:p w14:paraId="2CBB0850" w14:textId="77777777" w:rsidR="005F4942" w:rsidRPr="00F879C3" w:rsidRDefault="005F4942" w:rsidP="00A8293A">
                      <w:pPr>
                        <w:rPr>
                          <w:rFonts w:ascii="Cambria Math" w:hAnsi="Cambria Math"/>
                          <w:lang w:val="en-US"/>
                          <w:oMath/>
                        </w:rPr>
                      </w:pPr>
                    </w:p>
                  </w:txbxContent>
                </v:textbox>
              </v:shape>
              <v:shape id="_x0000_s1323" type="#_x0000_t32" style="position:absolute;left:4553;top:6011;width:1807;height:117;flip:x" o:connectortype="straight">
                <v:stroke endarrow="block"/>
              </v:shape>
              <v:shape id="_x0000_s1324" type="#_x0000_t202" style="position:absolute;left:5223;top:5609;width:706;height:670" filled="f" stroked="f">
                <v:textbox style="mso-next-textbox:#_x0000_s1324">
                  <w:txbxContent>
                    <w:p w14:paraId="6E84AFC3" w14:textId="77777777" w:rsidR="005F4942" w:rsidRPr="00554F8D" w:rsidRDefault="005F4942" w:rsidP="00A8293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X2</w:t>
                      </w:r>
                    </w:p>
                  </w:txbxContent>
                </v:textbox>
              </v:shape>
            </v:group>
            <v:shape id="_x0000_s1325" type="#_x0000_t202" style="position:absolute;left:2384;top:1694;width:847;height:437">
              <v:textbox style="mso-next-textbox:#_x0000_s1325">
                <w:txbxContent>
                  <w:p w14:paraId="72EB842D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 w:rsidRPr="00B27F2F">
                      <w:rPr>
                        <w:sz w:val="24"/>
                      </w:rPr>
                      <w:t>000</w:t>
                    </w:r>
                  </w:p>
                </w:txbxContent>
              </v:textbox>
            </v:shape>
            <v:shape id="_x0000_s1326" type="#_x0000_t202" style="position:absolute;left:5725;top:573;width:847;height:437">
              <v:textbox style="mso-next-textbox:#_x0000_s1326">
                <w:txbxContent>
                  <w:p w14:paraId="377EDD8C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</w:t>
                    </w:r>
                    <w:r w:rsidRPr="00B27F2F">
                      <w:rPr>
                        <w:sz w:val="24"/>
                      </w:rPr>
                      <w:t>00</w:t>
                    </w:r>
                  </w:p>
                </w:txbxContent>
              </v:textbox>
            </v:shape>
            <v:shape id="_x0000_s1327" type="#_x0000_t202" style="position:absolute;left:9193;top:2074;width:847;height:437">
              <v:textbox style="mso-next-textbox:#_x0000_s1327">
                <w:txbxContent>
                  <w:p w14:paraId="2D223DEC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01</w:t>
                    </w:r>
                  </w:p>
                </w:txbxContent>
              </v:textbox>
            </v:shape>
            <v:shape id="_x0000_s1328" type="#_x0000_t202" style="position:absolute;left:8144;top:5441;width:847;height:437">
              <v:textbox style="mso-next-textbox:#_x0000_s1328">
                <w:txbxContent>
                  <w:p w14:paraId="2133C650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11</w:t>
                    </w:r>
                  </w:p>
                </w:txbxContent>
              </v:textbox>
            </v:shape>
            <v:shape id="_x0000_s1329" type="#_x0000_t202" style="position:absolute;left:4463;top:6674;width:847;height:437">
              <v:textbox style="mso-next-textbox:#_x0000_s1329">
                <w:txbxContent>
                  <w:p w14:paraId="69B955E7" w14:textId="77777777" w:rsidR="005F4942" w:rsidRPr="00B27F2F" w:rsidRDefault="005F4942" w:rsidP="005867C0">
                    <w:pPr>
                      <w:rPr>
                        <w:rFonts w:ascii="Times New Roman" w:hAnsi="Times New Roman" w:cs="Times New Roman"/>
                        <w:sz w:val="28"/>
                      </w:rPr>
                    </w:pPr>
                    <w:r>
                      <w:rPr>
                        <w:sz w:val="24"/>
                      </w:rPr>
                      <w:t>110</w:t>
                    </w:r>
                  </w:p>
                </w:txbxContent>
              </v:textbox>
            </v:shape>
          </v:group>
        </w:pict>
      </w:r>
    </w:p>
    <w:p w14:paraId="058DC83E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36BB6C56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46E2CEF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3240C210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451CD19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AC8AA4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5A57084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6D41E5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66E5A9BA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69EC2161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3DA96C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747E814E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18D803F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1191B7C5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569330F0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256BCBCF" w14:textId="77777777" w:rsidR="00A8293A" w:rsidRPr="00DA0E33" w:rsidRDefault="00A8293A" w:rsidP="00E751E5">
      <w:pPr>
        <w:spacing w:after="0" w:line="240" w:lineRule="auto"/>
        <w:jc w:val="center"/>
        <w:rPr>
          <w:sz w:val="28"/>
        </w:rPr>
      </w:pPr>
    </w:p>
    <w:p w14:paraId="112F3FAB" w14:textId="77777777" w:rsidR="00A8293A" w:rsidRPr="00DA0E33" w:rsidRDefault="00A8293A" w:rsidP="00E751E5">
      <w:pPr>
        <w:spacing w:after="0" w:line="240" w:lineRule="auto"/>
        <w:jc w:val="center"/>
      </w:pPr>
    </w:p>
    <w:p w14:paraId="2EB3366E" w14:textId="77777777"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7E32A7ED" w14:textId="77777777" w:rsidR="00A8293A" w:rsidRPr="00DA0E33" w:rsidRDefault="00A8293A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1C601576" w14:textId="77777777" w:rsidR="00837C7D" w:rsidRDefault="00837C7D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031BBA37" w14:textId="77777777" w:rsidR="00100213" w:rsidRPr="00DA0E33" w:rsidRDefault="00100213" w:rsidP="00100213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1.5-Граф автомата Мура</w:t>
      </w:r>
    </w:p>
    <w:p w14:paraId="3DBC0026" w14:textId="77777777" w:rsidR="00837C7D" w:rsidRDefault="00837C7D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1A1459C3" w14:textId="77777777" w:rsidR="007D5BE6" w:rsidRPr="00DA0E33" w:rsidRDefault="00574F3C" w:rsidP="00E751E5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1.8 Обробка порядків:</w:t>
      </w:r>
    </w:p>
    <w:p w14:paraId="5BEDE2EB" w14:textId="77777777" w:rsidR="00574F3C" w:rsidRPr="00DA0E33" w:rsidRDefault="00574F3C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</w:t>
      </w:r>
      <w:r w:rsidR="00D3315B" w:rsidRPr="00DA0E33">
        <w:rPr>
          <w:rFonts w:ascii="Times New Roman" w:hAnsi="Times New Roman" w:cs="Times New Roman"/>
          <w:sz w:val="28"/>
          <w:szCs w:val="28"/>
        </w:rPr>
        <w:t>добутку</w:t>
      </w:r>
      <w:r w:rsidRPr="00DA0E33">
        <w:rPr>
          <w:rFonts w:ascii="Times New Roman" w:hAnsi="Times New Roman" w:cs="Times New Roman"/>
          <w:sz w:val="28"/>
          <w:szCs w:val="28"/>
        </w:rPr>
        <w:t xml:space="preserve"> буде дорівнювати сум</w:t>
      </w:r>
      <w:r w:rsidR="00D3315B"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 порядків множників з урахуванням знаку порядків:</w:t>
      </w:r>
      <w:r w:rsidR="00D3315B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1C1968EA" w14:textId="77777777" w:rsidR="009C5896" w:rsidRPr="00DA0E33" w:rsidRDefault="005F494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9C5896" w:rsidRPr="00DA0E33">
        <w:rPr>
          <w:rFonts w:ascii="Times New Roman" w:hAnsi="Times New Roman" w:cs="Times New Roman"/>
          <w:sz w:val="28"/>
          <w:szCs w:val="28"/>
        </w:rPr>
        <w:t>=13</w:t>
      </w:r>
      <w:r w:rsidR="00D3315B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3315B" w:rsidRPr="00DA0E33">
        <w:rPr>
          <w:rFonts w:ascii="Times New Roman" w:hAnsi="Times New Roman" w:cs="Times New Roman"/>
          <w:sz w:val="28"/>
          <w:szCs w:val="28"/>
        </w:rPr>
        <w:t>=</w:t>
      </w:r>
      <w:r w:rsidR="008070C9" w:rsidRPr="00DA0E33">
        <w:rPr>
          <w:rFonts w:ascii="Times New Roman" w:hAnsi="Times New Roman" w:cs="Times New Roman"/>
          <w:sz w:val="28"/>
          <w:szCs w:val="28"/>
        </w:rPr>
        <w:t>1101</w:t>
      </w:r>
      <w:r w:rsidR="008070C9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45D21134" w14:textId="77777777" w:rsidR="006774F2" w:rsidRPr="00DA0E33" w:rsidRDefault="006774F2" w:rsidP="00D3315B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</w:p>
    <w:p w14:paraId="4BBE45E3" w14:textId="60DA0EA3" w:rsidR="00B362D1" w:rsidRPr="00DA0E33" w:rsidRDefault="60DA0EA3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60DA0EA3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2.1.9 Нормалізація результату:  </w:t>
      </w:r>
    </w:p>
    <w:p w14:paraId="350A789F" w14:textId="20900103" w:rsidR="20900103" w:rsidRDefault="20900103">
      <w:r w:rsidRPr="20900103">
        <w:rPr>
          <w:rFonts w:ascii="Times New Roman" w:eastAsia="Times New Roman" w:hAnsi="Times New Roman" w:cs="Times New Roman"/>
          <w:sz w:val="32"/>
          <w:szCs w:val="32"/>
        </w:rPr>
        <w:t xml:space="preserve">Отримали результат: </w:t>
      </w:r>
      <w:r w:rsidRPr="20900103">
        <w:rPr>
          <w:rFonts w:ascii="Times New Roman" w:eastAsia="Times New Roman" w:hAnsi="Times New Roman" w:cs="Times New Roman"/>
          <w:sz w:val="24"/>
          <w:szCs w:val="24"/>
        </w:rPr>
        <w:t>0100000000111010110001110001111</w:t>
      </w:r>
    </w:p>
    <w:p w14:paraId="67EDF832" w14:textId="359ED5D0" w:rsidR="585AEEB0" w:rsidRDefault="585AEEB0" w:rsidP="585AEEB0"/>
    <w:p w14:paraId="0B01D951" w14:textId="77777777" w:rsidR="008070C9" w:rsidRPr="00DA0E33" w:rsidRDefault="008070C9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2B3BFC17" w14:textId="77777777" w:rsidR="00B362D1" w:rsidRPr="00DA0E33" w:rsidRDefault="00B362D1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Робимо </w:t>
      </w:r>
      <w:r w:rsidR="008B25CF" w:rsidRPr="00DA0E33">
        <w:rPr>
          <w:rFonts w:ascii="Times New Roman" w:hAnsi="Times New Roman" w:cs="Times New Roman"/>
          <w:sz w:val="28"/>
          <w:szCs w:val="28"/>
        </w:rPr>
        <w:t>зсув</w:t>
      </w:r>
      <w:r w:rsidRPr="00DA0E33">
        <w:rPr>
          <w:rFonts w:ascii="Times New Roman" w:hAnsi="Times New Roman" w:cs="Times New Roman"/>
          <w:sz w:val="28"/>
          <w:szCs w:val="28"/>
        </w:rPr>
        <w:t xml:space="preserve"> результату вліво, доки у першому р</w:t>
      </w:r>
      <w:r w:rsidR="00100213"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яді не буде одиниця,</w:t>
      </w:r>
    </w:p>
    <w:p w14:paraId="69A4D906" w14:textId="28E09A78" w:rsidR="00B362D1" w:rsidRPr="00DA0E33" w:rsidRDefault="28E09A78" w:rsidP="00430A14">
      <w:pPr>
        <w:rPr>
          <w:rFonts w:ascii="Times New Roman" w:hAnsi="Times New Roman" w:cs="Times New Roman"/>
          <w:sz w:val="28"/>
          <w:szCs w:val="28"/>
        </w:rPr>
      </w:pPr>
      <w:r w:rsidRPr="28E09A78">
        <w:rPr>
          <w:rFonts w:ascii="Times New Roman" w:eastAsia="Times New Roman" w:hAnsi="Times New Roman" w:cs="Times New Roman"/>
          <w:sz w:val="28"/>
          <w:szCs w:val="28"/>
        </w:rPr>
        <w:t>Порядок зменшуємо на 1:</w:t>
      </w:r>
    </w:p>
    <w:p w14:paraId="21AFBA87" w14:textId="4B4F1A05" w:rsidR="00B362D1" w:rsidRPr="00DA0E33" w:rsidRDefault="28E09A78" w:rsidP="00B362D1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602318AB">
        <w:rPr>
          <w:rFonts w:ascii="Times New Roman" w:eastAsia="Times New Roman" w:hAnsi="Times New Roman" w:cs="Times New Roman"/>
          <w:sz w:val="28"/>
          <w:szCs w:val="28"/>
        </w:rPr>
        <w:lastRenderedPageBreak/>
        <w:t>100000000111010110001110001111</w:t>
      </w:r>
      <w:r w:rsidR="00B362D1" w:rsidRPr="28E09A78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A4F75" w:rsidRPr="28E09A78">
        <w:rPr>
          <w:rFonts w:ascii="Times New Roman" w:eastAsia="Times New Roman" w:hAnsi="Times New Roman" w:cs="Times New Roman"/>
          <w:sz w:val="28"/>
          <w:szCs w:val="28"/>
        </w:rPr>
        <w:t>=1</w:t>
      </w:r>
      <w:r w:rsidR="00401F13" w:rsidRPr="28E09A78">
        <w:rPr>
          <w:rFonts w:ascii="Times New Roman" w:eastAsia="Times New Roman" w:hAnsi="Times New Roman" w:cs="Times New Roman"/>
          <w:sz w:val="28"/>
          <w:szCs w:val="28"/>
        </w:rPr>
        <w:t>2</w:t>
      </w:r>
      <w:r w:rsidR="004A4F75" w:rsidRPr="28E09A78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0062735C" w14:textId="3A604142" w:rsidR="000E5ED2" w:rsidRPr="00DA0E33" w:rsidRDefault="3A604142" w:rsidP="004A4F7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3A604142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E5ED2" w:rsidRPr="00DA0E33" w14:paraId="7ED59A9A" w14:textId="77777777" w:rsidTr="3A604142">
        <w:tc>
          <w:tcPr>
            <w:tcW w:w="416" w:type="dxa"/>
            <w:shd w:val="clear" w:color="auto" w:fill="BFBFBF" w:themeFill="background1" w:themeFillShade="BF"/>
          </w:tcPr>
          <w:p w14:paraId="29302FA4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5702752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AAE28D4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996842A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015D057" w14:textId="77777777" w:rsidR="000E5ED2" w:rsidRPr="00DA0E33" w:rsidRDefault="0065459C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B4ED08A" w14:textId="77777777" w:rsidR="000E5ED2" w:rsidRPr="00DA0E33" w:rsidRDefault="00401F1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0F83CAEE" w14:textId="77777777" w:rsidR="000E5ED2" w:rsidRPr="00DA0E33" w:rsidRDefault="00401F1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224EF48" w14:textId="77777777" w:rsidR="000E5ED2" w:rsidRPr="00DA0E33" w:rsidRDefault="00401F13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6C78FDF8" w14:textId="77777777" w:rsidR="000E5ED2" w:rsidRPr="00DA0E33" w:rsidRDefault="000E5ED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DDFCEEE" w14:textId="5AD62C99" w:rsidR="000E5ED2" w:rsidRPr="00DA0E33" w:rsidRDefault="5AD62C99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AD62C9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DDEA549" w14:textId="167CBE8D" w:rsidR="000E5ED2" w:rsidRPr="00DA0E33" w:rsidRDefault="5AD62C99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AD62C9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2207D01" w14:textId="55310473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57F23B4" w14:textId="1A68E2F2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137C88D6" w14:textId="5F76B227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5627D75F" w14:textId="2561D213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4918E3F4" w14:textId="2AE6808A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1BC4482" w14:textId="070ACD01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08CBA71E" w14:textId="5C7222D5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EEF95FE" w14:textId="3C4616CE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4D3B0DA" w14:textId="7C39D348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69D9BB0" w14:textId="108C0182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7D1C817" w14:textId="3A3CBE0A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1CA71293" w14:textId="65B03856" w:rsidR="000E5ED2" w:rsidRPr="0065459C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AF4EC0E" w14:textId="6DB0C97A" w:rsidR="000E5ED2" w:rsidRPr="00DA0E33" w:rsidRDefault="3A604142" w:rsidP="000E5ED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3A604142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6275926" w14:textId="77777777" w:rsidR="00913744" w:rsidRPr="000238BE" w:rsidRDefault="00913744" w:rsidP="00430A14">
      <w:pPr>
        <w:rPr>
          <w:rFonts w:ascii="Courier New" w:hAnsi="Courier New" w:cs="Courier New"/>
          <w:b/>
          <w:sz w:val="24"/>
          <w:szCs w:val="28"/>
          <w:lang w:val="en-US"/>
        </w:rPr>
      </w:pPr>
    </w:p>
    <w:p w14:paraId="7F4AC060" w14:textId="77777777" w:rsidR="0063039F" w:rsidRPr="00DA0E33" w:rsidRDefault="00663870" w:rsidP="00430A1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 Другий спосіб множення.</w:t>
      </w:r>
    </w:p>
    <w:p w14:paraId="2F0A6467" w14:textId="77777777" w:rsidR="00F10662" w:rsidRPr="00DA0E33" w:rsidRDefault="003E1694" w:rsidP="00F10662">
      <w:pPr>
        <w:widowControl w:val="0"/>
        <w:autoSpaceDE w:val="0"/>
        <w:autoSpaceDN w:val="0"/>
        <w:adjustRightInd w:val="0"/>
        <w:spacing w:before="67" w:after="0" w:line="322" w:lineRule="exact"/>
        <w:ind w:right="614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1</w:t>
      </w:r>
      <w:r w:rsidR="005803D2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F10662" w:rsidRPr="00DA0E33">
        <w:rPr>
          <w:rFonts w:ascii="Times New Roman" w:hAnsi="Times New Roman" w:cs="Times New Roman"/>
          <w:b/>
          <w:sz w:val="28"/>
          <w:szCs w:val="32"/>
        </w:rPr>
        <w:t>Теоретичне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5D0874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множення:</w:t>
      </w:r>
    </w:p>
    <w:p w14:paraId="1B5043B4" w14:textId="77777777" w:rsidR="00F10662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before="67" w:after="0" w:line="322" w:lineRule="exact"/>
        <w:ind w:right="-2" w:firstLine="426"/>
        <w:jc w:val="both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6BD24509" w14:textId="77777777" w:rsidR="003E1694" w:rsidRPr="00DA0E33" w:rsidRDefault="00F10662" w:rsidP="00F10662">
      <w:pPr>
        <w:widowControl w:val="0"/>
        <w:tabs>
          <w:tab w:val="left" w:pos="9498"/>
        </w:tabs>
        <w:autoSpaceDE w:val="0"/>
        <w:autoSpaceDN w:val="0"/>
        <w:adjustRightInd w:val="0"/>
        <w:spacing w:after="0" w:line="318" w:lineRule="exact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м с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од</w:t>
      </w:r>
      <w:r w:rsidRPr="00DA0E33">
        <w:rPr>
          <w:rFonts w:ascii="Times New Roman" w:hAnsi="Times New Roman" w:cs="Times New Roman"/>
          <w:sz w:val="28"/>
          <w:szCs w:val="28"/>
        </w:rPr>
        <w:t>ш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, мно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ст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и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14:paraId="3BA9ADA3" w14:textId="77777777" w:rsidR="00954212" w:rsidRPr="00DA0E33" w:rsidRDefault="00954212" w:rsidP="00F10662">
      <w:pPr>
        <w:spacing w:before="240"/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0047485B" w14:textId="77777777" w:rsidR="00D6082F" w:rsidRPr="00DA0E33" w:rsidRDefault="00D6082F" w:rsidP="00954212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((0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522ADC3E" w14:textId="77777777" w:rsidR="00837C7D" w:rsidRPr="00837C7D" w:rsidRDefault="00954212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i+1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+i-1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307170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41C0DF2" w14:textId="77777777" w:rsidR="00837C7D" w:rsidRPr="00837C7D" w:rsidRDefault="005F4942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14:paraId="1A02695A" w14:textId="77777777" w:rsidR="00307170" w:rsidRPr="00DA0E33" w:rsidRDefault="005F4942" w:rsidP="00837C7D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6123099D" w14:textId="77777777" w:rsidR="00D06D61" w:rsidRDefault="005D0874" w:rsidP="0042287C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2 Операційна схема:</w:t>
      </w:r>
    </w:p>
    <w:p w14:paraId="2ABDA2FA" w14:textId="77777777" w:rsidR="00837C7D" w:rsidRPr="00DE6B19" w:rsidRDefault="00DE6B19" w:rsidP="00DE6B19">
      <w:pPr>
        <w:spacing w:after="0"/>
        <w:jc w:val="center"/>
        <w:rPr>
          <w:rFonts w:ascii="Times New Roman" w:hAnsi="Times New Roman" w:cs="Times New Roman"/>
          <w:b/>
          <w:sz w:val="28"/>
          <w:szCs w:val="32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4798BB80" wp14:editId="07777777">
            <wp:extent cx="5148741" cy="3681350"/>
            <wp:effectExtent l="0" t="0" r="0" b="0"/>
            <wp:docPr id="28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54748" cy="3685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9D6616" w14:textId="77777777" w:rsidR="00837C7D" w:rsidRPr="006A4BF1" w:rsidRDefault="0042287C" w:rsidP="00DE6B19">
      <w:pPr>
        <w:jc w:val="center"/>
        <w:rPr>
          <w:rFonts w:ascii="Times New Roman" w:hAnsi="Times New Roman" w:cs="Times New Roman"/>
          <w:i/>
          <w:sz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="00DE6B19">
        <w:rPr>
          <w:rFonts w:ascii="Times New Roman" w:hAnsi="Times New Roman" w:cs="Times New Roman"/>
          <w:i/>
          <w:sz w:val="28"/>
        </w:rPr>
        <w:t>2.1- Операційна схема</w:t>
      </w:r>
    </w:p>
    <w:p w14:paraId="345C222E" w14:textId="77777777" w:rsidR="003B4AE5" w:rsidRDefault="003B4A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br w:type="page"/>
      </w:r>
    </w:p>
    <w:p w14:paraId="0CDC4A88" w14:textId="236D54D5" w:rsidR="005024D6" w:rsidRPr="00DA0E33" w:rsidRDefault="00C967E5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D06D61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14:paraId="30F6CAEE" w14:textId="77777777" w:rsidR="005024D6" w:rsidRPr="00DA0E33" w:rsidRDefault="005024D6" w:rsidP="0042287C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5143022D" w14:textId="77777777" w:rsidR="00D06D61" w:rsidRPr="00DA0E33" w:rsidRDefault="005F4942" w:rsidP="00D06D61">
      <w:pPr>
        <w:rPr>
          <w:sz w:val="24"/>
          <w:szCs w:val="24"/>
        </w:rPr>
      </w:pPr>
      <w:r>
        <w:rPr>
          <w:noProof/>
          <w:sz w:val="24"/>
          <w:szCs w:val="24"/>
        </w:rPr>
        <w:pict w14:anchorId="1C348AD4">
          <v:group id="_x0000_s1806" style="position:absolute;margin-left:156pt;margin-top:1.85pt;width:235.05pt;height:422.55pt;z-index:252861440" coordorigin="4254,1629" coordsize="4701,8451">
            <v:shape id="AutoShape 98" o:spid="_x0000_s1239" type="#_x0000_t32" style="position:absolute;left:5728;top:2275;width:0;height:46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"/>
            <v:rect id="Rectangle 99" o:spid="_x0000_s1055" style="position:absolute;left:4310;top:2736;width:3055;height:12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">
              <v:textbox style="mso-next-textbox:#Rectangle 99">
                <w:txbxContent>
                  <w:p w14:paraId="0E0F3DA2" w14:textId="77777777" w:rsidR="005F4942" w:rsidRDefault="005F4942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</w:t>
                    </w:r>
                  </w:p>
                  <w:p w14:paraId="49F8EBE8" w14:textId="77777777" w:rsidR="005F4942" w:rsidRDefault="005F4942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X;</w:t>
                    </w:r>
                  </w:p>
                  <w:p w14:paraId="2052ED80" w14:textId="77777777" w:rsidR="005F4942" w:rsidRPr="007B1272" w:rsidRDefault="005F4942" w:rsidP="00837C7D">
                    <w:pPr>
                      <w:spacing w:after="0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Y;</w:t>
                    </w:r>
                  </w:p>
                </w:txbxContent>
              </v:textbox>
            </v:rect>
            <v:shape id="AutoShape 100" o:spid="_x0000_s1054" type="#_x0000_t4" style="position:absolute;left:4254;top:4644;width:2930;height:9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">
              <v:textbox style="mso-next-textbox:#AutoShape 100">
                <w:txbxContent>
                  <w:p w14:paraId="3841BD0D" w14:textId="77777777" w:rsidR="005F4942" w:rsidRPr="007B1272" w:rsidRDefault="005F4942" w:rsidP="007B127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sz w:val="24"/>
                        <w:szCs w:val="28"/>
                        <w:lang w:val="en-US"/>
                      </w:rPr>
                      <w:t>RG2[0]</w:t>
                    </w:r>
                  </w:p>
                </w:txbxContent>
              </v:textbox>
            </v:shape>
            <v:shape id="AutoShape 101" o:spid="_x0000_s1238" type="#_x0000_t34" style="position:absolute;left:5432;top:4331;width:624;height:1;rotation:9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" adj=",86832000,-198796"/>
            <v:rect id="Rectangle 102" o:spid="_x0000_s1058" style="position:absolute;left:4289;top:5978;width:2886;height:55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">
              <v:textbox style="mso-next-textbox:#Rectangle 102">
                <w:txbxContent>
                  <w:p w14:paraId="68DEED31" w14:textId="77777777" w:rsidR="005F4942" w:rsidRPr="007B1272" w:rsidRDefault="005F4942" w:rsidP="007B127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103" o:spid="_x0000_s1059" style="position:absolute;left:4310;top:6944;width:2831;height:8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">
              <v:textbox style="mso-next-textbox:#Rectangle 103">
                <w:txbxContent>
                  <w:p w14:paraId="41E8F55C" w14:textId="77777777" w:rsidR="005F4942" w:rsidRPr="007B1272" w:rsidRDefault="005F4942" w:rsidP="007B1272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0.r(RG2);    RG3:=l(RG1).0;</w:t>
                    </w:r>
                  </w:p>
                  <w:p w14:paraId="497FB794" w14:textId="77777777" w:rsidR="005F4942" w:rsidRPr="007B1272" w:rsidRDefault="005F4942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  <w:p w14:paraId="60D931E8" w14:textId="77777777" w:rsidR="005F4942" w:rsidRPr="007B1272" w:rsidRDefault="005F4942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7B1272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72C02488" w14:textId="77777777" w:rsidR="005F4942" w:rsidRPr="007B1272" w:rsidRDefault="005F4942" w:rsidP="00D06D61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104" o:spid="_x0000_s1061" type="#_x0000_t4" style="position:absolute;left:4502;top:8031;width:2484;height: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">
              <v:textbox style="mso-next-textbox:#AutoShape 104">
                <w:txbxContent>
                  <w:p w14:paraId="7B8EC281" w14:textId="77777777" w:rsidR="005F4942" w:rsidRPr="007B1272" w:rsidRDefault="005F4942" w:rsidP="005803D2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X</w:t>
                    </w:r>
                    <w:r w:rsidRPr="007B1272">
                      <w:rPr>
                        <w:sz w:val="24"/>
                        <w:szCs w:val="28"/>
                        <w:lang w:val="en-US"/>
                      </w:rPr>
                      <w:t>=0</w:t>
                    </w:r>
                  </w:p>
                </w:txbxContent>
              </v:textbox>
            </v:shape>
            <v:shape id="AutoShape 106" o:spid="_x0000_s1233" type="#_x0000_t32" style="position:absolute;left:5728;top:5617;width:0;height:3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"/>
            <v:shape id="AutoShape 107" o:spid="_x0000_s1231" type="#_x0000_t32" style="position:absolute;left:5728;top:6526;width:0;height:41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"/>
            <v:shape id="AutoShape 109" o:spid="_x0000_s1228" type="#_x0000_t32" style="position:absolute;left:5742;top:8920;width:0;height:5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"/>
            <v:shape id="AutoShape 110" o:spid="_x0000_s1229" type="#_x0000_t34" style="position:absolute;left:6979;top:8470;width:1976;height:1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" adj=",157701600,-92324"/>
            <v:shape id="AutoShape 112" o:spid="_x0000_s1237" type="#_x0000_t32" style="position:absolute;left:5714;top:4426;width:3241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" adj="-69468,-1,-69468">
              <v:stroke endarrow="block"/>
            </v:shape>
            <v:shape id="AutoShape 113" o:spid="_x0000_s1236" type="#_x0000_t32" style="position:absolute;left:7186;top:5129;width:85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" adj="-219418,-1,-219418"/>
            <v:shape id="AutoShape 114" o:spid="_x0000_s1234" type="#_x0000_t32" style="position:absolute;left:8038;top:5136;width:0;height:1589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"/>
            <v:shape id="AutoShape 115" o:spid="_x0000_s1232" type="#_x0000_t34" style="position:absolute;left:5700;top:6723;width:2338;height:1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" adj=",121564800,-87838">
              <v:stroke endarrow="block"/>
            </v:shape>
            <v:shape id="AutoShape 116" o:spid="_x0000_s1235" type="#_x0000_t32" style="position:absolute;left:8955;top:4426;width:0;height:40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"/>
            <v:shape id="_x0000_s1053" type="#_x0000_t116" style="position:absolute;left:4527;top:1629;width:2402;height:6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">
              <v:textbox style="mso-next-textbox:#_x0000_s1053">
                <w:txbxContent>
                  <w:p w14:paraId="1837FEEA" w14:textId="77777777" w:rsidR="005F4942" w:rsidRPr="007B1272" w:rsidRDefault="005F4942" w:rsidP="00837C7D">
                    <w:pPr>
                      <w:jc w:val="center"/>
                      <w:rPr>
                        <w:sz w:val="24"/>
                        <w:szCs w:val="28"/>
                      </w:rPr>
                    </w:pPr>
                    <w:r w:rsidRPr="007B1272"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_x0000_s1063" type="#_x0000_t116" style="position:absolute;left:4532;top:9369;width:2402;height:71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">
              <v:textbox style="mso-next-textbox:#_x0000_s1063">
                <w:txbxContent>
                  <w:p w14:paraId="615E678C" w14:textId="77777777" w:rsidR="005F4942" w:rsidRPr="007B1272" w:rsidRDefault="005F4942" w:rsidP="00F10662">
                    <w:pPr>
                      <w:spacing w:after="0" w:line="240" w:lineRule="auto"/>
                      <w:jc w:val="center"/>
                      <w:rPr>
                        <w:sz w:val="24"/>
                        <w:szCs w:val="28"/>
                      </w:rPr>
                    </w:pPr>
                    <w:r w:rsidRPr="007B1272"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AutoShape 108" o:spid="_x0000_s1230" type="#_x0000_t32" style="position:absolute;left:5740;top:7759;width:0;height:27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uF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K8WKQY&#10;SdLBkJ6PToXcKImXvkW9thl4FnJvfJH0LF/1i6LfLZKqaIiseXB/u2iITnxEdBfiN1ZDokP/WTHw&#10;IZAh9Otcmc5DQifQOYzlchsLPztEh0MKp8li/vgw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"/>
            <v:shape id="_x0000_s1056" type="#_x0000_t202" style="position:absolute;left:6952;top:4795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efQ2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" filled="f" stroked="f">
              <v:textbox style="mso-next-textbox:#_x0000_s1056">
                <w:txbxContent>
                  <w:p w14:paraId="58C914BF" w14:textId="77777777" w:rsidR="005F4942" w:rsidRPr="00B27B7F" w:rsidRDefault="005F4942" w:rsidP="005803D2">
                    <w:r>
                      <w:t>0</w:t>
                    </w:r>
                  </w:p>
                </w:txbxContent>
              </v:textbox>
            </v:shape>
            <v:shape id="_x0000_s1057" type="#_x0000_t202" style="position:absolute;left:5119;top:5508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1BC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sU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" filled="f" stroked="f">
              <v:textbox style="mso-next-textbox:#_x0000_s1057">
                <w:txbxContent>
                  <w:p w14:paraId="0FB93CC6" w14:textId="77777777" w:rsidR="005F4942" w:rsidRPr="00FD6CBE" w:rsidRDefault="005F4942" w:rsidP="005803D2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_x0000_s1062" type="#_x0000_t202" style="position:absolute;left:6816;top:8096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L3g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" filled="f" stroked="f">
              <v:textbox style="mso-next-textbox:#_x0000_s1062">
                <w:txbxContent>
                  <w:p w14:paraId="336F2B04" w14:textId="77777777" w:rsidR="005F4942" w:rsidRPr="00B27B7F" w:rsidRDefault="005F4942" w:rsidP="005803D2">
                    <w:r>
                      <w:t>0</w:t>
                    </w:r>
                  </w:p>
                </w:txbxContent>
              </v:textbox>
            </v:shape>
            <v:shape id="_x0000_s1060" type="#_x0000_t202" style="position:absolute;left:5682;top:8839;width:624;height:46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" filled="f" stroked="f">
              <v:textbox style="mso-next-textbox:#_x0000_s1060">
                <w:txbxContent>
                  <w:p w14:paraId="30CB0FF6" w14:textId="77777777" w:rsidR="005F4942" w:rsidRPr="00B27B7F" w:rsidRDefault="005F4942" w:rsidP="005803D2">
                    <w:r>
                      <w:t>1</w:t>
                    </w:r>
                  </w:p>
                </w:txbxContent>
              </v:textbox>
            </v:shape>
          </v:group>
        </w:pict>
      </w:r>
      <w:r w:rsidR="00D06D61" w:rsidRPr="00DA0E33">
        <w:rPr>
          <w:sz w:val="24"/>
          <w:szCs w:val="24"/>
        </w:rPr>
        <w:t xml:space="preserve">                                             </w:t>
      </w:r>
      <w:r w:rsidR="007B1272" w:rsidRPr="00DA0E33">
        <w:rPr>
          <w:sz w:val="24"/>
          <w:szCs w:val="24"/>
        </w:rPr>
        <w:t xml:space="preserve">                              </w:t>
      </w:r>
      <w:r w:rsidR="00D06D61" w:rsidRPr="00DA0E33">
        <w:rPr>
          <w:sz w:val="24"/>
          <w:szCs w:val="24"/>
        </w:rPr>
        <w:t xml:space="preserve"> </w:t>
      </w:r>
    </w:p>
    <w:p w14:paraId="4C446C23" w14:textId="77777777" w:rsidR="00D06D61" w:rsidRPr="00DA0E33" w:rsidRDefault="00D06D61" w:rsidP="00D06D61">
      <w:pPr>
        <w:rPr>
          <w:sz w:val="24"/>
          <w:szCs w:val="24"/>
        </w:rPr>
      </w:pPr>
    </w:p>
    <w:p w14:paraId="74338739" w14:textId="77777777" w:rsidR="00D06D61" w:rsidRPr="00DA0E33" w:rsidRDefault="00D06D61" w:rsidP="00D06D61">
      <w:pPr>
        <w:rPr>
          <w:sz w:val="24"/>
          <w:szCs w:val="24"/>
        </w:rPr>
      </w:pPr>
    </w:p>
    <w:p w14:paraId="6652AA3E" w14:textId="77777777" w:rsidR="00D06D61" w:rsidRPr="00DA0E33" w:rsidRDefault="00D06D61" w:rsidP="00D06D61">
      <w:pPr>
        <w:rPr>
          <w:sz w:val="24"/>
          <w:szCs w:val="24"/>
        </w:rPr>
      </w:pPr>
    </w:p>
    <w:p w14:paraId="30CF5055" w14:textId="77777777" w:rsidR="00D06D61" w:rsidRPr="00DA0E33" w:rsidRDefault="00D06D61" w:rsidP="00D06D61">
      <w:pPr>
        <w:rPr>
          <w:sz w:val="24"/>
          <w:szCs w:val="24"/>
        </w:rPr>
      </w:pPr>
    </w:p>
    <w:p w14:paraId="7D988693" w14:textId="77777777" w:rsidR="00D06D61" w:rsidRPr="00DA0E33" w:rsidRDefault="00D06D61" w:rsidP="00D06D61">
      <w:pPr>
        <w:rPr>
          <w:sz w:val="24"/>
          <w:szCs w:val="24"/>
        </w:rPr>
      </w:pPr>
    </w:p>
    <w:p w14:paraId="7BB3C90A" w14:textId="77777777" w:rsidR="00D06D61" w:rsidRPr="00DA0E33" w:rsidRDefault="00D06D61" w:rsidP="00D06D61">
      <w:pPr>
        <w:rPr>
          <w:sz w:val="24"/>
          <w:szCs w:val="24"/>
        </w:rPr>
      </w:pPr>
    </w:p>
    <w:p w14:paraId="5E046F0E" w14:textId="77777777" w:rsidR="00D06D61" w:rsidRPr="00DA0E33" w:rsidRDefault="00D06D61" w:rsidP="00D06D61">
      <w:pPr>
        <w:rPr>
          <w:sz w:val="24"/>
          <w:szCs w:val="24"/>
        </w:rPr>
      </w:pPr>
    </w:p>
    <w:p w14:paraId="0B7CBA5A" w14:textId="77777777" w:rsidR="00D06D61" w:rsidRPr="00DA0E33" w:rsidRDefault="00D06D61" w:rsidP="00D06D61">
      <w:pPr>
        <w:rPr>
          <w:sz w:val="24"/>
          <w:szCs w:val="24"/>
        </w:rPr>
      </w:pPr>
    </w:p>
    <w:p w14:paraId="2B1B00B5" w14:textId="77777777" w:rsidR="00D06D61" w:rsidRPr="00DA0E33" w:rsidRDefault="00D06D61" w:rsidP="00D06D61">
      <w:pPr>
        <w:rPr>
          <w:sz w:val="24"/>
          <w:szCs w:val="24"/>
        </w:rPr>
      </w:pPr>
    </w:p>
    <w:p w14:paraId="7504CDC1" w14:textId="77777777" w:rsidR="005803D2" w:rsidRPr="00DA0E33" w:rsidRDefault="005803D2" w:rsidP="00D06D61">
      <w:pPr>
        <w:rPr>
          <w:sz w:val="24"/>
          <w:szCs w:val="24"/>
        </w:rPr>
      </w:pPr>
    </w:p>
    <w:p w14:paraId="1E5B40FA" w14:textId="77777777" w:rsidR="00D06D61" w:rsidRPr="00DA0E33" w:rsidRDefault="00D06D61" w:rsidP="00D06D61">
      <w:pPr>
        <w:rPr>
          <w:sz w:val="24"/>
          <w:szCs w:val="24"/>
        </w:rPr>
      </w:pPr>
    </w:p>
    <w:p w14:paraId="1A238902" w14:textId="77777777" w:rsidR="00D06D61" w:rsidRPr="00DA0E33" w:rsidRDefault="00D06D61" w:rsidP="00D06D61">
      <w:pPr>
        <w:rPr>
          <w:sz w:val="24"/>
          <w:szCs w:val="24"/>
        </w:rPr>
      </w:pPr>
    </w:p>
    <w:p w14:paraId="0A2E4107" w14:textId="77777777" w:rsidR="004A4F75" w:rsidRPr="00DA0E33" w:rsidRDefault="004A4F75" w:rsidP="00D06D61">
      <w:pPr>
        <w:rPr>
          <w:rFonts w:ascii="Times New Roman" w:hAnsi="Times New Roman" w:cs="Times New Roman"/>
          <w:sz w:val="32"/>
          <w:szCs w:val="32"/>
        </w:rPr>
      </w:pPr>
    </w:p>
    <w:p w14:paraId="2C0BBE9B" w14:textId="77777777"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14:paraId="77F76651" w14:textId="77777777" w:rsidR="00837C7D" w:rsidRDefault="00837C7D" w:rsidP="0042287C">
      <w:pPr>
        <w:spacing w:before="240"/>
        <w:jc w:val="center"/>
        <w:rPr>
          <w:rFonts w:ascii="Times New Roman" w:hAnsi="Times New Roman" w:cs="Times New Roman"/>
          <w:i/>
          <w:sz w:val="28"/>
        </w:rPr>
      </w:pPr>
    </w:p>
    <w:p w14:paraId="35A6D0C2" w14:textId="77777777" w:rsidR="005867C0" w:rsidRDefault="0042287C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2 - </w:t>
      </w:r>
      <w:r w:rsidRPr="00DA0E33">
        <w:rPr>
          <w:rFonts w:ascii="Times New Roman" w:hAnsi="Times New Roman" w:cs="Times New Roman"/>
          <w:i/>
          <w:sz w:val="28"/>
          <w:szCs w:val="32"/>
        </w:rPr>
        <w:t>Змістовний мікроалгоритм</w:t>
      </w:r>
      <w:r w:rsidRPr="00DA0E33">
        <w:rPr>
          <w:rFonts w:ascii="Times New Roman" w:hAnsi="Times New Roman" w:cs="Times New Roman"/>
          <w:i/>
          <w:sz w:val="28"/>
        </w:rPr>
        <w:t>.</w:t>
      </w:r>
    </w:p>
    <w:p w14:paraId="768EC5E9" w14:textId="77777777" w:rsidR="004B23EF" w:rsidRPr="004B23EF" w:rsidRDefault="004B23EF" w:rsidP="004B23EF">
      <w:pPr>
        <w:spacing w:before="240"/>
        <w:jc w:val="center"/>
        <w:rPr>
          <w:rFonts w:ascii="Times New Roman" w:hAnsi="Times New Roman" w:cs="Times New Roman"/>
          <w:i/>
          <w:sz w:val="16"/>
          <w:szCs w:val="16"/>
        </w:rPr>
      </w:pPr>
    </w:p>
    <w:p w14:paraId="007287BF" w14:textId="5695BA37" w:rsidR="00D06D61" w:rsidRPr="00DA0E33" w:rsidRDefault="5695BA37" w:rsidP="005803D2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5695BA37">
        <w:rPr>
          <w:rFonts w:ascii="Times New Roman" w:eastAsia="Times New Roman" w:hAnsi="Times New Roman" w:cs="Times New Roman"/>
          <w:b/>
          <w:bCs/>
          <w:sz w:val="28"/>
          <w:szCs w:val="28"/>
        </w:rPr>
        <w:t>2.2.4 Таблиця станів регістрів:</w:t>
      </w:r>
    </w:p>
    <w:p w14:paraId="5CE5AE6C" w14:textId="77777777" w:rsidR="0020314C" w:rsidRPr="00DA0E33" w:rsidRDefault="0020314C" w:rsidP="0020314C">
      <w:pPr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1-Таблиця станів регістрів.</w:t>
      </w:r>
    </w:p>
    <w:tbl>
      <w:tblPr>
        <w:tblStyle w:val="a7"/>
        <w:tblW w:w="10632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508"/>
        <w:gridCol w:w="4171"/>
        <w:gridCol w:w="3827"/>
        <w:gridCol w:w="2126"/>
      </w:tblGrid>
      <w:tr w:rsidR="00D06D61" w:rsidRPr="00DA0E33" w14:paraId="4C2E6D3D" w14:textId="77777777" w:rsidTr="0007398F">
        <w:tc>
          <w:tcPr>
            <w:tcW w:w="508" w:type="dxa"/>
          </w:tcPr>
          <w:p w14:paraId="5EF7D2E0" w14:textId="77777777" w:rsidR="00D06D61" w:rsidRPr="00DA0E33" w:rsidRDefault="00D06D61" w:rsidP="7963DD28">
            <w:pPr>
              <w:spacing w:line="276" w:lineRule="auto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7963DD28">
              <w:rPr>
                <w:rFonts w:ascii="Courier New" w:eastAsia="Courier New" w:hAnsi="Courier New" w:cs="Courier New"/>
                <w:b/>
                <w:bCs/>
                <w:spacing w:val="-24"/>
                <w:sz w:val="24"/>
                <w:szCs w:val="24"/>
              </w:rPr>
              <w:t>№</w:t>
            </w:r>
          </w:p>
        </w:tc>
        <w:tc>
          <w:tcPr>
            <w:tcW w:w="4171" w:type="dxa"/>
          </w:tcPr>
          <w:p w14:paraId="76C8A759" w14:textId="77777777"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1</w:t>
            </w:r>
          </w:p>
        </w:tc>
        <w:tc>
          <w:tcPr>
            <w:tcW w:w="3827" w:type="dxa"/>
          </w:tcPr>
          <w:p w14:paraId="32715682" w14:textId="77777777" w:rsidR="00D06D61" w:rsidRPr="00DA0E33" w:rsidRDefault="00D06D61" w:rsidP="0015003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3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←</w:t>
            </w:r>
          </w:p>
        </w:tc>
        <w:tc>
          <w:tcPr>
            <w:tcW w:w="2126" w:type="dxa"/>
          </w:tcPr>
          <w:p w14:paraId="29E94FAD" w14:textId="77777777" w:rsidR="00D06D61" w:rsidRPr="00DA0E33" w:rsidRDefault="00D06D61" w:rsidP="0020314C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</w:pPr>
            <w:r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>RG2</w:t>
            </w:r>
            <w:r w:rsidR="0015003C" w:rsidRPr="00DA0E33">
              <w:rPr>
                <w:rFonts w:ascii="Courier New" w:hAnsi="Courier New" w:cs="Courier New"/>
                <w:b/>
                <w:spacing w:val="-24"/>
                <w:sz w:val="24"/>
                <w:szCs w:val="24"/>
              </w:rPr>
              <w:t xml:space="preserve"> →</w:t>
            </w:r>
          </w:p>
        </w:tc>
      </w:tr>
      <w:tr w:rsidR="0015003C" w:rsidRPr="00DA0E33" w14:paraId="7229F60E" w14:textId="77777777" w:rsidTr="0007398F">
        <w:tc>
          <w:tcPr>
            <w:tcW w:w="508" w:type="dxa"/>
          </w:tcPr>
          <w:p w14:paraId="1F6E1672" w14:textId="77777777" w:rsidR="0015003C" w:rsidRPr="00DA0E33" w:rsidRDefault="0015003C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1A40664C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ПС</w:t>
            </w:r>
          </w:p>
        </w:tc>
        <w:tc>
          <w:tcPr>
            <w:tcW w:w="4171" w:type="dxa"/>
          </w:tcPr>
          <w:p w14:paraId="5F6AB7B5" w14:textId="330E0605" w:rsidR="0015003C" w:rsidRPr="00DA0E33" w:rsidRDefault="330E0605" w:rsidP="330E0605">
            <w:pPr>
              <w:spacing w:line="276" w:lineRule="auto"/>
              <w:jc w:val="center"/>
              <w:rPr>
                <w:rFonts w:ascii="Courier New" w:hAnsi="Courier New" w:cs="Courier New"/>
                <w:spacing w:val="-24"/>
                <w:sz w:val="24"/>
                <w:szCs w:val="24"/>
              </w:rPr>
            </w:pPr>
            <w:r>
              <w:t>0</w:t>
            </w:r>
          </w:p>
        </w:tc>
        <w:tc>
          <w:tcPr>
            <w:tcW w:w="3827" w:type="dxa"/>
          </w:tcPr>
          <w:p w14:paraId="788D4B70" w14:textId="4AB84FC8" w:rsidR="0015003C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</w:t>
            </w:r>
          </w:p>
        </w:tc>
        <w:tc>
          <w:tcPr>
            <w:tcW w:w="2126" w:type="dxa"/>
          </w:tcPr>
          <w:p w14:paraId="01CA6A70" w14:textId="4A451CA4" w:rsidR="0015003C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</w:tr>
      <w:tr w:rsidR="00401F13" w:rsidRPr="00DA0E33" w14:paraId="07032094" w14:textId="77777777" w:rsidTr="0007398F">
        <w:tc>
          <w:tcPr>
            <w:tcW w:w="508" w:type="dxa"/>
          </w:tcPr>
          <w:p w14:paraId="0859F4DE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1</w:t>
            </w:r>
          </w:p>
        </w:tc>
        <w:tc>
          <w:tcPr>
            <w:tcW w:w="4171" w:type="dxa"/>
            <w:vAlign w:val="center"/>
          </w:tcPr>
          <w:p w14:paraId="1B046634" w14:textId="681EB9E5" w:rsidR="00401F13" w:rsidRPr="006E563F" w:rsidRDefault="681EB9E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681EB9E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101101010101011</w:t>
            </w:r>
          </w:p>
        </w:tc>
        <w:tc>
          <w:tcPr>
            <w:tcW w:w="3827" w:type="dxa"/>
          </w:tcPr>
          <w:p w14:paraId="1429907C" w14:textId="46F8A053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011010101010110</w:t>
            </w:r>
          </w:p>
        </w:tc>
        <w:tc>
          <w:tcPr>
            <w:tcW w:w="2126" w:type="dxa"/>
          </w:tcPr>
          <w:p w14:paraId="4DD25620" w14:textId="4A26A7FE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10</w:t>
            </w:r>
          </w:p>
        </w:tc>
      </w:tr>
      <w:tr w:rsidR="00401F13" w:rsidRPr="00DA0E33" w14:paraId="369F6B3F" w14:textId="77777777" w:rsidTr="0007398F">
        <w:tc>
          <w:tcPr>
            <w:tcW w:w="508" w:type="dxa"/>
          </w:tcPr>
          <w:p w14:paraId="18A8C34E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2</w:t>
            </w:r>
          </w:p>
        </w:tc>
        <w:tc>
          <w:tcPr>
            <w:tcW w:w="4171" w:type="dxa"/>
            <w:vAlign w:val="center"/>
          </w:tcPr>
          <w:p w14:paraId="4AA420AF" w14:textId="76A1FF2D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101101010101011</w:t>
            </w:r>
          </w:p>
        </w:tc>
        <w:tc>
          <w:tcPr>
            <w:tcW w:w="3827" w:type="dxa"/>
          </w:tcPr>
          <w:p w14:paraId="2073B1D8" w14:textId="38BB3EB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0110101010101100</w:t>
            </w:r>
          </w:p>
        </w:tc>
        <w:tc>
          <w:tcPr>
            <w:tcW w:w="2126" w:type="dxa"/>
          </w:tcPr>
          <w:p w14:paraId="1E9C0440" w14:textId="30A41D2F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1</w:t>
            </w:r>
          </w:p>
        </w:tc>
      </w:tr>
      <w:tr w:rsidR="00401F13" w:rsidRPr="00DA0E33" w14:paraId="125B7497" w14:textId="77777777" w:rsidTr="0007398F">
        <w:tc>
          <w:tcPr>
            <w:tcW w:w="508" w:type="dxa"/>
          </w:tcPr>
          <w:p w14:paraId="6BF47CD9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3</w:t>
            </w:r>
          </w:p>
        </w:tc>
        <w:tc>
          <w:tcPr>
            <w:tcW w:w="4171" w:type="dxa"/>
            <w:vAlign w:val="center"/>
          </w:tcPr>
          <w:p w14:paraId="470F427B" w14:textId="2CDF1EFA" w:rsidR="00401F13" w:rsidRPr="006E563F" w:rsidRDefault="76A1FF2D" w:rsidP="330E0605">
            <w:pPr>
              <w:jc w:val="right"/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10110101010101100</w:t>
            </w:r>
          </w:p>
          <w:p w14:paraId="0D26BC58" w14:textId="24790894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0011100010101010111</w:t>
            </w:r>
          </w:p>
        </w:tc>
        <w:tc>
          <w:tcPr>
            <w:tcW w:w="3827" w:type="dxa"/>
          </w:tcPr>
          <w:p w14:paraId="5F7965EF" w14:textId="25A84B45" w:rsidR="2843EF3F" w:rsidRDefault="2843EF3F" w:rsidP="330E0605">
            <w:pPr>
              <w:jc w:val="right"/>
            </w:pPr>
          </w:p>
          <w:p w14:paraId="73DA1F6F" w14:textId="5F227684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1101010101011000</w:t>
            </w:r>
          </w:p>
        </w:tc>
        <w:tc>
          <w:tcPr>
            <w:tcW w:w="2126" w:type="dxa"/>
          </w:tcPr>
          <w:p w14:paraId="670BC027" w14:textId="51C97FBD" w:rsidR="2843EF3F" w:rsidRDefault="2843EF3F" w:rsidP="330E0605">
            <w:pPr>
              <w:jc w:val="right"/>
            </w:pPr>
          </w:p>
          <w:p w14:paraId="238DB462" w14:textId="5294CBC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</w:t>
            </w:r>
          </w:p>
        </w:tc>
      </w:tr>
      <w:tr w:rsidR="00401F13" w:rsidRPr="00DA0E33" w14:paraId="2F5C2E92" w14:textId="77777777" w:rsidTr="0007398F">
        <w:tc>
          <w:tcPr>
            <w:tcW w:w="508" w:type="dxa"/>
          </w:tcPr>
          <w:p w14:paraId="56AAF0E1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4</w:t>
            </w:r>
          </w:p>
        </w:tc>
        <w:tc>
          <w:tcPr>
            <w:tcW w:w="4171" w:type="dxa"/>
            <w:vAlign w:val="center"/>
          </w:tcPr>
          <w:p w14:paraId="5F0806CE" w14:textId="3EED3497" w:rsidR="00401F13" w:rsidRPr="006E563F" w:rsidRDefault="76A1FF2D" w:rsidP="330E0605">
            <w:pPr>
              <w:jc w:val="right"/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101101010101011000</w:t>
            </w:r>
          </w:p>
          <w:p w14:paraId="46B465ED" w14:textId="780953A8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1001001101010101111</w:t>
            </w:r>
          </w:p>
        </w:tc>
        <w:tc>
          <w:tcPr>
            <w:tcW w:w="3827" w:type="dxa"/>
          </w:tcPr>
          <w:p w14:paraId="3300683D" w14:textId="5EDF7ADC" w:rsidR="237CC5DD" w:rsidRDefault="237CC5DD" w:rsidP="330E0605">
            <w:pPr>
              <w:jc w:val="right"/>
            </w:pPr>
          </w:p>
          <w:p w14:paraId="03975C30" w14:textId="766BB206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011010101010110000</w:t>
            </w:r>
          </w:p>
        </w:tc>
        <w:tc>
          <w:tcPr>
            <w:tcW w:w="2126" w:type="dxa"/>
          </w:tcPr>
          <w:p w14:paraId="321C23CF" w14:textId="06DD2692" w:rsidR="237CC5DD" w:rsidRDefault="237CC5DD" w:rsidP="330E0605">
            <w:pPr>
              <w:jc w:val="right"/>
            </w:pPr>
          </w:p>
          <w:p w14:paraId="62912E27" w14:textId="1CF7F976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10110101010</w:t>
            </w:r>
          </w:p>
        </w:tc>
      </w:tr>
      <w:tr w:rsidR="00401F13" w:rsidRPr="00DA0E33" w14:paraId="6ACFA1A2" w14:textId="77777777" w:rsidTr="0007398F">
        <w:tc>
          <w:tcPr>
            <w:tcW w:w="508" w:type="dxa"/>
          </w:tcPr>
          <w:p w14:paraId="58568D00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5</w:t>
            </w:r>
          </w:p>
        </w:tc>
        <w:tc>
          <w:tcPr>
            <w:tcW w:w="4171" w:type="dxa"/>
            <w:vAlign w:val="center"/>
          </w:tcPr>
          <w:p w14:paraId="32D38E59" w14:textId="14183EEC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01001101010101111</w:t>
            </w:r>
          </w:p>
        </w:tc>
        <w:tc>
          <w:tcPr>
            <w:tcW w:w="3827" w:type="dxa"/>
          </w:tcPr>
          <w:p w14:paraId="6740BDC6" w14:textId="3526D01D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0110101010101100000</w:t>
            </w:r>
          </w:p>
        </w:tc>
        <w:tc>
          <w:tcPr>
            <w:tcW w:w="2126" w:type="dxa"/>
          </w:tcPr>
          <w:p w14:paraId="51D33D15" w14:textId="7B9A4CE7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1011010101</w:t>
            </w:r>
          </w:p>
        </w:tc>
      </w:tr>
      <w:tr w:rsidR="00401F13" w:rsidRPr="00DA0E33" w14:paraId="557BC4C9" w14:textId="77777777" w:rsidTr="0007398F">
        <w:trPr>
          <w:trHeight w:val="294"/>
        </w:trPr>
        <w:tc>
          <w:tcPr>
            <w:tcW w:w="508" w:type="dxa"/>
          </w:tcPr>
          <w:p w14:paraId="41C230B7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6</w:t>
            </w:r>
          </w:p>
        </w:tc>
        <w:tc>
          <w:tcPr>
            <w:tcW w:w="4171" w:type="dxa"/>
            <w:vAlign w:val="center"/>
          </w:tcPr>
          <w:p w14:paraId="2551F4C4" w14:textId="2CE65DD1" w:rsidR="00401F13" w:rsidRPr="006E563F" w:rsidRDefault="76A1FF2D" w:rsidP="330E0605">
            <w:pPr>
              <w:jc w:val="right"/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10110101010101100000</w:t>
            </w:r>
          </w:p>
          <w:p w14:paraId="3C695A91" w14:textId="6D072265" w:rsidR="00401F13" w:rsidRPr="006E563F" w:rsidRDefault="76A1F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76A1FF2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11111111000000001111</w:t>
            </w:r>
          </w:p>
        </w:tc>
        <w:tc>
          <w:tcPr>
            <w:tcW w:w="3827" w:type="dxa"/>
          </w:tcPr>
          <w:p w14:paraId="39EF711E" w14:textId="3684E5FC" w:rsidR="237CC5DD" w:rsidRDefault="237CC5DD" w:rsidP="330E0605">
            <w:pPr>
              <w:jc w:val="right"/>
            </w:pPr>
          </w:p>
          <w:p w14:paraId="3EA55A46" w14:textId="1F9A8B6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01101010101011000000</w:t>
            </w:r>
          </w:p>
        </w:tc>
        <w:tc>
          <w:tcPr>
            <w:tcW w:w="2126" w:type="dxa"/>
          </w:tcPr>
          <w:p w14:paraId="6CFEFF57" w14:textId="5DC7B4F9" w:rsidR="237CC5DD" w:rsidRDefault="237CC5DD" w:rsidP="330E0605">
            <w:pPr>
              <w:jc w:val="right"/>
            </w:pPr>
          </w:p>
          <w:p w14:paraId="5E2A7021" w14:textId="714FFD8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101101010</w:t>
            </w:r>
          </w:p>
        </w:tc>
      </w:tr>
      <w:tr w:rsidR="00401F13" w:rsidRPr="00DA0E33" w14:paraId="1C491155" w14:textId="77777777" w:rsidTr="0007398F">
        <w:tc>
          <w:tcPr>
            <w:tcW w:w="508" w:type="dxa"/>
          </w:tcPr>
          <w:p w14:paraId="6577239D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lastRenderedPageBreak/>
              <w:t>7</w:t>
            </w:r>
          </w:p>
        </w:tc>
        <w:tc>
          <w:tcPr>
            <w:tcW w:w="4171" w:type="dxa"/>
            <w:vAlign w:val="center"/>
          </w:tcPr>
          <w:p w14:paraId="09B24FEA" w14:textId="3A7732FD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1111111000000001111</w:t>
            </w:r>
          </w:p>
        </w:tc>
        <w:tc>
          <w:tcPr>
            <w:tcW w:w="3827" w:type="dxa"/>
          </w:tcPr>
          <w:p w14:paraId="2417E021" w14:textId="28E097D9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011010101010110000000</w:t>
            </w:r>
          </w:p>
        </w:tc>
        <w:tc>
          <w:tcPr>
            <w:tcW w:w="2126" w:type="dxa"/>
          </w:tcPr>
          <w:p w14:paraId="6CAAD8E3" w14:textId="7B4AFA2A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10110101</w:t>
            </w:r>
          </w:p>
        </w:tc>
      </w:tr>
      <w:tr w:rsidR="00401F13" w:rsidRPr="00DA0E33" w14:paraId="0356DAC6" w14:textId="77777777" w:rsidTr="0007398F">
        <w:tc>
          <w:tcPr>
            <w:tcW w:w="508" w:type="dxa"/>
          </w:tcPr>
          <w:p w14:paraId="05F9F886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8</w:t>
            </w:r>
          </w:p>
        </w:tc>
        <w:tc>
          <w:tcPr>
            <w:tcW w:w="4171" w:type="dxa"/>
            <w:vAlign w:val="center"/>
          </w:tcPr>
          <w:p w14:paraId="4BA5055D" w14:textId="5AB2CB7F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1011010101010110000000</w:t>
            </w:r>
          </w:p>
          <w:p w14:paraId="756C535B" w14:textId="60E8C8CE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1111010100010110001111</w:t>
            </w:r>
          </w:p>
        </w:tc>
        <w:tc>
          <w:tcPr>
            <w:tcW w:w="3827" w:type="dxa"/>
          </w:tcPr>
          <w:p w14:paraId="687E6033" w14:textId="6B3E62D4" w:rsidR="237CC5DD" w:rsidRDefault="237CC5DD" w:rsidP="330E0605">
            <w:pPr>
              <w:jc w:val="right"/>
            </w:pPr>
          </w:p>
          <w:p w14:paraId="5F4EA303" w14:textId="4975721F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10110101010101100000000</w:t>
            </w:r>
          </w:p>
        </w:tc>
        <w:tc>
          <w:tcPr>
            <w:tcW w:w="2126" w:type="dxa"/>
          </w:tcPr>
          <w:p w14:paraId="5909CFFE" w14:textId="737C1CF4" w:rsidR="237CC5DD" w:rsidRDefault="237CC5DD" w:rsidP="330E0605">
            <w:pPr>
              <w:jc w:val="right"/>
            </w:pPr>
          </w:p>
          <w:p w14:paraId="6B02B012" w14:textId="55BE34D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011010</w:t>
            </w:r>
          </w:p>
        </w:tc>
      </w:tr>
      <w:tr w:rsidR="00401F13" w:rsidRPr="00DA0E33" w14:paraId="561B1411" w14:textId="77777777" w:rsidTr="0007398F">
        <w:tc>
          <w:tcPr>
            <w:tcW w:w="508" w:type="dxa"/>
          </w:tcPr>
          <w:p w14:paraId="61D6837E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9</w:t>
            </w:r>
          </w:p>
        </w:tc>
        <w:tc>
          <w:tcPr>
            <w:tcW w:w="4171" w:type="dxa"/>
            <w:vAlign w:val="center"/>
          </w:tcPr>
          <w:p w14:paraId="6039F063" w14:textId="11DCB8AD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111010100010110001111</w:t>
            </w:r>
          </w:p>
        </w:tc>
        <w:tc>
          <w:tcPr>
            <w:tcW w:w="3827" w:type="dxa"/>
          </w:tcPr>
          <w:p w14:paraId="4A219FBA" w14:textId="3C4397E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101101010101011000000000</w:t>
            </w:r>
          </w:p>
        </w:tc>
        <w:tc>
          <w:tcPr>
            <w:tcW w:w="2126" w:type="dxa"/>
          </w:tcPr>
          <w:p w14:paraId="69A1EB01" w14:textId="04AE5CD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01101</w:t>
            </w:r>
          </w:p>
        </w:tc>
      </w:tr>
      <w:tr w:rsidR="00401F13" w:rsidRPr="00DA0E33" w14:paraId="3E973712" w14:textId="77777777" w:rsidTr="0007398F">
        <w:tc>
          <w:tcPr>
            <w:tcW w:w="508" w:type="dxa"/>
          </w:tcPr>
          <w:p w14:paraId="065B9B4B" w14:textId="77777777" w:rsidR="00401F13" w:rsidRPr="00DA0E33" w:rsidRDefault="00401F13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330E0605">
              <w:rPr>
                <w:rFonts w:ascii="Courier New" w:eastAsia="Courier New" w:hAnsi="Courier New" w:cs="Courier New"/>
                <w:b/>
                <w:bCs/>
                <w:spacing w:val="-24"/>
                <w:sz w:val="20"/>
                <w:szCs w:val="20"/>
              </w:rPr>
              <w:t>10</w:t>
            </w:r>
          </w:p>
        </w:tc>
        <w:tc>
          <w:tcPr>
            <w:tcW w:w="4171" w:type="dxa"/>
            <w:vAlign w:val="center"/>
          </w:tcPr>
          <w:p w14:paraId="4379FEE0" w14:textId="625BE608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000101101010101011000000000</w:t>
            </w:r>
          </w:p>
          <w:p w14:paraId="42CDC77C" w14:textId="14FE43F9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0000111100101001101110001111</w:t>
            </w:r>
          </w:p>
        </w:tc>
        <w:tc>
          <w:tcPr>
            <w:tcW w:w="3827" w:type="dxa"/>
          </w:tcPr>
          <w:p w14:paraId="19DFFFFA" w14:textId="6FEA112E" w:rsidR="237CC5DD" w:rsidRDefault="237CC5DD" w:rsidP="330E0605">
            <w:pPr>
              <w:jc w:val="right"/>
            </w:pPr>
          </w:p>
          <w:p w14:paraId="48C32590" w14:textId="1BBD5A4A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1011010101010110000000000</w:t>
            </w:r>
          </w:p>
        </w:tc>
        <w:tc>
          <w:tcPr>
            <w:tcW w:w="2126" w:type="dxa"/>
          </w:tcPr>
          <w:p w14:paraId="4D336E53" w14:textId="629BEA51" w:rsidR="237CC5DD" w:rsidRDefault="237CC5DD" w:rsidP="330E0605">
            <w:pPr>
              <w:jc w:val="right"/>
            </w:pPr>
          </w:p>
          <w:p w14:paraId="18B651C8" w14:textId="24403DB3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0110</w:t>
            </w:r>
          </w:p>
        </w:tc>
      </w:tr>
      <w:tr w:rsidR="00401F13" w:rsidRPr="00DA0E33" w14:paraId="74F5EF40" w14:textId="77777777" w:rsidTr="0007398F">
        <w:tc>
          <w:tcPr>
            <w:tcW w:w="508" w:type="dxa"/>
          </w:tcPr>
          <w:p w14:paraId="1F393C48" w14:textId="7963DD28" w:rsidR="00401F13" w:rsidRPr="00DA0E33" w:rsidRDefault="7963DD28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7963DD28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1</w:t>
            </w:r>
          </w:p>
        </w:tc>
        <w:tc>
          <w:tcPr>
            <w:tcW w:w="4171" w:type="dxa"/>
            <w:vAlign w:val="center"/>
          </w:tcPr>
          <w:p w14:paraId="300367DD" w14:textId="64C76C8D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0000000111100101001101110001111</w:t>
            </w:r>
          </w:p>
        </w:tc>
        <w:tc>
          <w:tcPr>
            <w:tcW w:w="3827" w:type="dxa"/>
          </w:tcPr>
          <w:p w14:paraId="6830D7DA" w14:textId="5F2EC9A0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10110101010101100000000000</w:t>
            </w:r>
          </w:p>
        </w:tc>
        <w:tc>
          <w:tcPr>
            <w:tcW w:w="2126" w:type="dxa"/>
          </w:tcPr>
          <w:p w14:paraId="2CE8D2B5" w14:textId="78897A4E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011</w:t>
            </w:r>
          </w:p>
        </w:tc>
      </w:tr>
      <w:tr w:rsidR="00401F13" w:rsidRPr="00DA0E33" w14:paraId="7BFF190A" w14:textId="77777777" w:rsidTr="0007398F">
        <w:tc>
          <w:tcPr>
            <w:tcW w:w="508" w:type="dxa"/>
          </w:tcPr>
          <w:p w14:paraId="6123A675" w14:textId="4E55DE27" w:rsidR="00401F13" w:rsidRPr="00DA0E33" w:rsidRDefault="05636D1F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5636D1F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2</w:t>
            </w:r>
          </w:p>
        </w:tc>
        <w:tc>
          <w:tcPr>
            <w:tcW w:w="4171" w:type="dxa"/>
            <w:vAlign w:val="center"/>
          </w:tcPr>
          <w:p w14:paraId="76EB5260" w14:textId="4B81555D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010110101010101100000000000</w:t>
            </w:r>
          </w:p>
          <w:p w14:paraId="0E3AC61E" w14:textId="113032D8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0011110001111111001110001111</w:t>
            </w:r>
          </w:p>
        </w:tc>
        <w:tc>
          <w:tcPr>
            <w:tcW w:w="3827" w:type="dxa"/>
          </w:tcPr>
          <w:p w14:paraId="3E1A9303" w14:textId="7A21263F" w:rsidR="7063B0BC" w:rsidRDefault="7063B0BC" w:rsidP="330E0605">
            <w:pPr>
              <w:jc w:val="right"/>
            </w:pPr>
          </w:p>
          <w:p w14:paraId="61CE5791" w14:textId="20C34577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011000000000000</w:t>
            </w:r>
          </w:p>
        </w:tc>
        <w:tc>
          <w:tcPr>
            <w:tcW w:w="2126" w:type="dxa"/>
          </w:tcPr>
          <w:p w14:paraId="1982F476" w14:textId="15917FAB" w:rsidR="7063B0BC" w:rsidRDefault="7063B0BC" w:rsidP="330E0605">
            <w:pPr>
              <w:jc w:val="right"/>
            </w:pPr>
          </w:p>
          <w:p w14:paraId="4071941E" w14:textId="4EAACFB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1</w:t>
            </w:r>
          </w:p>
        </w:tc>
      </w:tr>
      <w:tr w:rsidR="00401F13" w:rsidRPr="00DA0E33" w14:paraId="76126341" w14:textId="77777777" w:rsidTr="0007398F">
        <w:tc>
          <w:tcPr>
            <w:tcW w:w="508" w:type="dxa"/>
          </w:tcPr>
          <w:p w14:paraId="067D593C" w14:textId="6B0B7658" w:rsidR="00401F13" w:rsidRPr="00DA0E33" w:rsidRDefault="05636D1F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5636D1F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3</w:t>
            </w:r>
          </w:p>
        </w:tc>
        <w:tc>
          <w:tcPr>
            <w:tcW w:w="4171" w:type="dxa"/>
            <w:vAlign w:val="center"/>
          </w:tcPr>
          <w:p w14:paraId="632E5B4D" w14:textId="52F569CD" w:rsidR="00401F13" w:rsidRPr="006E563F" w:rsidRDefault="3A7732FD" w:rsidP="330E0605">
            <w:pPr>
              <w:jc w:val="right"/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+0000101101010101011000000000000</w:t>
            </w:r>
          </w:p>
          <w:p w14:paraId="0B23E33C" w14:textId="11578123" w:rsidR="00401F13" w:rsidRPr="006E563F" w:rsidRDefault="3A7732F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A7732FD">
              <w:rPr>
                <w:rFonts w:ascii="Times New Roman" w:eastAsia="Times New Roman" w:hAnsi="Times New Roman" w:cs="Times New Roman"/>
                <w:sz w:val="24"/>
                <w:szCs w:val="24"/>
              </w:rPr>
              <w:t>=0001001011100101010001110001111</w:t>
            </w:r>
          </w:p>
        </w:tc>
        <w:tc>
          <w:tcPr>
            <w:tcW w:w="3827" w:type="dxa"/>
          </w:tcPr>
          <w:p w14:paraId="0D937361" w14:textId="13A1C202" w:rsidR="7063B0BC" w:rsidRDefault="7063B0BC" w:rsidP="330E0605">
            <w:pPr>
              <w:jc w:val="right"/>
            </w:pPr>
          </w:p>
          <w:p w14:paraId="690EDC36" w14:textId="7D002A78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</w:t>
            </w:r>
          </w:p>
        </w:tc>
        <w:tc>
          <w:tcPr>
            <w:tcW w:w="2126" w:type="dxa"/>
          </w:tcPr>
          <w:p w14:paraId="19807888" w14:textId="5AF389BE" w:rsidR="7063B0BC" w:rsidRDefault="7063B0BC" w:rsidP="330E0605">
            <w:pPr>
              <w:jc w:val="right"/>
            </w:pPr>
          </w:p>
          <w:p w14:paraId="072F468C" w14:textId="3F541FA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0</w:t>
            </w:r>
          </w:p>
        </w:tc>
      </w:tr>
      <w:tr w:rsidR="00401F13" w:rsidRPr="00DA0E33" w14:paraId="2036D99C" w14:textId="77777777" w:rsidTr="0007398F">
        <w:trPr>
          <w:trHeight w:val="85"/>
        </w:trPr>
        <w:tc>
          <w:tcPr>
            <w:tcW w:w="508" w:type="dxa"/>
          </w:tcPr>
          <w:p w14:paraId="2962360C" w14:textId="455E52BB" w:rsidR="00401F13" w:rsidRPr="00DA0E33" w:rsidRDefault="7963DD28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7963DD28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4</w:t>
            </w:r>
          </w:p>
        </w:tc>
        <w:tc>
          <w:tcPr>
            <w:tcW w:w="4171" w:type="dxa"/>
            <w:vAlign w:val="center"/>
          </w:tcPr>
          <w:p w14:paraId="1A4F05FB" w14:textId="209E727C" w:rsidR="00401F13" w:rsidRPr="006E563F" w:rsidRDefault="209E727C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209E727C">
              <w:rPr>
                <w:rFonts w:ascii="Times New Roman" w:eastAsia="Times New Roman" w:hAnsi="Times New Roman" w:cs="Times New Roman"/>
                <w:sz w:val="24"/>
                <w:szCs w:val="24"/>
              </w:rPr>
              <w:t>0001001011100101010001110001111</w:t>
            </w:r>
          </w:p>
        </w:tc>
        <w:tc>
          <w:tcPr>
            <w:tcW w:w="3827" w:type="dxa"/>
          </w:tcPr>
          <w:p w14:paraId="51481291" w14:textId="2A5D511A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01100000000000000</w:t>
            </w:r>
          </w:p>
        </w:tc>
        <w:tc>
          <w:tcPr>
            <w:tcW w:w="2126" w:type="dxa"/>
          </w:tcPr>
          <w:p w14:paraId="2448B92C" w14:textId="3DCD9FD0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</w:t>
            </w:r>
          </w:p>
        </w:tc>
      </w:tr>
      <w:tr w:rsidR="00401F13" w:rsidRPr="00DA0E33" w14:paraId="778E7E14" w14:textId="77777777" w:rsidTr="0007398F">
        <w:tc>
          <w:tcPr>
            <w:tcW w:w="508" w:type="dxa"/>
          </w:tcPr>
          <w:p w14:paraId="14B48D91" w14:textId="35D31154" w:rsidR="00401F13" w:rsidRPr="00DA0E33" w:rsidRDefault="05636D1F" w:rsidP="7963DD28">
            <w:pPr>
              <w:spacing w:line="276" w:lineRule="auto"/>
              <w:jc w:val="center"/>
              <w:rPr>
                <w:rFonts w:ascii="Courier New" w:hAnsi="Courier New" w:cs="Courier New"/>
                <w:b/>
                <w:spacing w:val="-24"/>
                <w:sz w:val="20"/>
                <w:szCs w:val="24"/>
              </w:rPr>
            </w:pPr>
            <w:r w:rsidRPr="05636D1F">
              <w:rPr>
                <w:rFonts w:ascii="Courier New" w:eastAsia="Courier New" w:hAnsi="Courier New" w:cs="Courier New"/>
                <w:b/>
                <w:bCs/>
                <w:sz w:val="20"/>
                <w:szCs w:val="20"/>
              </w:rPr>
              <w:t>15</w:t>
            </w:r>
          </w:p>
        </w:tc>
        <w:tc>
          <w:tcPr>
            <w:tcW w:w="4171" w:type="dxa"/>
            <w:vAlign w:val="center"/>
          </w:tcPr>
          <w:p w14:paraId="694B6769" w14:textId="1637E859" w:rsidR="00401F13" w:rsidRPr="006E563F" w:rsidRDefault="209E727C" w:rsidP="330E0605">
            <w:pPr>
              <w:jc w:val="right"/>
            </w:pPr>
            <w:r w:rsidRPr="209E727C">
              <w:rPr>
                <w:rFonts w:ascii="Times New Roman" w:eastAsia="Times New Roman" w:hAnsi="Times New Roman" w:cs="Times New Roman"/>
                <w:sz w:val="24"/>
                <w:szCs w:val="24"/>
              </w:rPr>
              <w:t>+0010110101010101100000000000000</w:t>
            </w:r>
          </w:p>
          <w:p w14:paraId="68495483" w14:textId="20DDCF2D" w:rsidR="00401F13" w:rsidRPr="006E563F" w:rsidRDefault="20DDCF2D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20DDCF2D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Pr="20DDCF2D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110001110001111</w:t>
            </w:r>
          </w:p>
        </w:tc>
        <w:tc>
          <w:tcPr>
            <w:tcW w:w="3827" w:type="dxa"/>
          </w:tcPr>
          <w:p w14:paraId="57BA0A6A" w14:textId="10302C51" w:rsidR="330E0605" w:rsidRDefault="330E0605" w:rsidP="330E0605">
            <w:pPr>
              <w:jc w:val="right"/>
            </w:pPr>
          </w:p>
          <w:p w14:paraId="0706CD63" w14:textId="3D3121AC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000000000000000</w:t>
            </w:r>
          </w:p>
        </w:tc>
        <w:tc>
          <w:tcPr>
            <w:tcW w:w="2126" w:type="dxa"/>
          </w:tcPr>
          <w:p w14:paraId="4EA453B4" w14:textId="09214600" w:rsidR="330E0605" w:rsidRDefault="330E0605" w:rsidP="330E0605">
            <w:pPr>
              <w:jc w:val="right"/>
            </w:pPr>
          </w:p>
          <w:p w14:paraId="07B19D5B" w14:textId="0E02C432" w:rsidR="00401F13" w:rsidRPr="00401F13" w:rsidRDefault="330E0605" w:rsidP="330E0605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330E0605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14:paraId="6BD9D9C7" w14:textId="77777777" w:rsidR="005867C0" w:rsidRPr="00DA0E33" w:rsidRDefault="005867C0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032AF9A5" w14:textId="5765F94F" w:rsidR="0042287C" w:rsidRPr="00DA0E33" w:rsidRDefault="5765F94F" w:rsidP="00E751E5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5765F94F">
        <w:rPr>
          <w:rFonts w:ascii="Times New Roman" w:eastAsia="Times New Roman" w:hAnsi="Times New Roman" w:cs="Times New Roman"/>
          <w:b/>
          <w:bCs/>
          <w:sz w:val="28"/>
          <w:szCs w:val="28"/>
        </w:rPr>
        <w:t>2.2.5 Функціональна схема:</w:t>
      </w:r>
    </w:p>
    <w:p w14:paraId="360DBF46" w14:textId="77777777" w:rsidR="0042287C" w:rsidRPr="00DA0E33" w:rsidRDefault="0042287C" w:rsidP="00BE3DD5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7BD792C9" wp14:editId="07777777">
            <wp:extent cx="3600000" cy="2960212"/>
            <wp:effectExtent l="19050" t="0" r="450" b="0"/>
            <wp:docPr id="672" name="Рисунок 6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 cstate="print"/>
                    <a:srcRect l="6689" r="6352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96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74A91" w14:textId="77777777" w:rsidR="005867C0" w:rsidRPr="006A4BF1" w:rsidRDefault="0020314C" w:rsidP="005D1263">
      <w:pPr>
        <w:spacing w:after="0"/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</w:rPr>
        <w:t>2.</w:t>
      </w:r>
      <w:r w:rsidRPr="00DA0E33">
        <w:rPr>
          <w:rFonts w:ascii="Times New Roman" w:hAnsi="Times New Roman" w:cs="Times New Roman"/>
          <w:i/>
          <w:sz w:val="28"/>
        </w:rPr>
        <w:t xml:space="preserve">2.3- </w:t>
      </w:r>
      <w:r w:rsidRPr="00DA0E33">
        <w:rPr>
          <w:rFonts w:ascii="Times New Roman" w:hAnsi="Times New Roman" w:cs="Times New Roman"/>
          <w:i/>
          <w:sz w:val="28"/>
          <w:szCs w:val="32"/>
        </w:rPr>
        <w:t>Функціональна схема</w:t>
      </w:r>
      <w:r w:rsidR="005D1263">
        <w:rPr>
          <w:rFonts w:ascii="Times New Roman" w:hAnsi="Times New Roman" w:cs="Times New Roman"/>
          <w:i/>
          <w:sz w:val="28"/>
        </w:rPr>
        <w:t>.</w:t>
      </w:r>
    </w:p>
    <w:p w14:paraId="0392BF8D" w14:textId="77777777" w:rsidR="0020314C" w:rsidRPr="00DA0E33" w:rsidRDefault="0020314C" w:rsidP="005024D6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6 Закодований мікроалгоритм</w:t>
      </w:r>
    </w:p>
    <w:p w14:paraId="7081345C" w14:textId="77777777" w:rsidR="0020314C" w:rsidRPr="00DA0E33" w:rsidRDefault="0020314C" w:rsidP="00E54E15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BE3DD5" w:rsidRPr="00DA0E33">
        <w:rPr>
          <w:rFonts w:ascii="Times New Roman" w:hAnsi="Times New Roman" w:cs="Times New Roman"/>
          <w:i/>
          <w:sz w:val="28"/>
          <w:szCs w:val="32"/>
        </w:rPr>
        <w:t>2</w:t>
      </w:r>
      <w:r w:rsidRPr="00DA0E33">
        <w:rPr>
          <w:rFonts w:ascii="Times New Roman" w:hAnsi="Times New Roman" w:cs="Times New Roman"/>
          <w:i/>
          <w:sz w:val="28"/>
          <w:szCs w:val="32"/>
        </w:rPr>
        <w:t>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20314C" w:rsidRPr="00DA0E33" w14:paraId="6A7913A1" w14:textId="77777777" w:rsidTr="00F96553">
        <w:tc>
          <w:tcPr>
            <w:tcW w:w="4989" w:type="dxa"/>
            <w:gridSpan w:val="2"/>
          </w:tcPr>
          <w:p w14:paraId="07E46130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3CA77106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20314C" w:rsidRPr="00DA0E33" w14:paraId="1B2602EB" w14:textId="77777777" w:rsidTr="00F96553">
        <w:tc>
          <w:tcPr>
            <w:tcW w:w="2566" w:type="dxa"/>
          </w:tcPr>
          <w:p w14:paraId="591125D0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14:paraId="405CD1DB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14:paraId="1448ACE6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14:paraId="0868106D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20314C" w:rsidRPr="00DA0E33" w14:paraId="5CC7E9F4" w14:textId="77777777" w:rsidTr="00F96553">
        <w:tc>
          <w:tcPr>
            <w:tcW w:w="2566" w:type="dxa"/>
          </w:tcPr>
          <w:p w14:paraId="744CBC7F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14:paraId="2164EF60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14:paraId="5477D693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14:paraId="59BC9727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14:paraId="3EFDBC7E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0.r(PG2) </w:t>
            </w:r>
          </w:p>
          <w:p w14:paraId="00930ECB" w14:textId="77777777"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3:=l(RG3).0</w:t>
            </w:r>
          </w:p>
        </w:tc>
        <w:tc>
          <w:tcPr>
            <w:tcW w:w="2423" w:type="dxa"/>
          </w:tcPr>
          <w:p w14:paraId="3767F086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14:paraId="6624C1AE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14:paraId="196B9170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14:paraId="2E741F95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14:paraId="476E3F36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R</w:t>
            </w:r>
            <w:proofErr w:type="spellEnd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</w:p>
          <w:p w14:paraId="50AD3614" w14:textId="77777777" w:rsidR="005D1263" w:rsidRPr="005D1263" w:rsidRDefault="00BE3DD5" w:rsidP="005D1263">
            <w:pPr>
              <w:jc w:val="center"/>
              <w:rPr>
                <w:rFonts w:ascii="Times New Roman" w:hAnsi="Times New Roman" w:cs="Times New Roman"/>
                <w:sz w:val="28"/>
                <w:szCs w:val="32"/>
                <w:lang w:val="en-US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ShL</w:t>
            </w:r>
            <w:proofErr w:type="spellEnd"/>
          </w:p>
        </w:tc>
        <w:tc>
          <w:tcPr>
            <w:tcW w:w="2439" w:type="dxa"/>
          </w:tcPr>
          <w:p w14:paraId="27AABE33" w14:textId="77777777" w:rsidR="00BE3DD5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0] </w:t>
            </w:r>
          </w:p>
          <w:p w14:paraId="077EF160" w14:textId="77777777" w:rsidR="0020314C" w:rsidRPr="00DA0E33" w:rsidRDefault="00BE3DD5" w:rsidP="00BE3DD5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RG2=0</w:t>
            </w:r>
          </w:p>
        </w:tc>
        <w:tc>
          <w:tcPr>
            <w:tcW w:w="2459" w:type="dxa"/>
          </w:tcPr>
          <w:p w14:paraId="39835E5B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14:paraId="7FE78356" w14:textId="77777777" w:rsidR="0020314C" w:rsidRPr="00DA0E33" w:rsidRDefault="0020314C" w:rsidP="00F9655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14:paraId="25E20552" w14:textId="77777777"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14:paraId="744D7BAF" w14:textId="77777777" w:rsidR="005D1263" w:rsidRDefault="005D126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en-US"/>
        </w:rPr>
      </w:pPr>
    </w:p>
    <w:p w14:paraId="7549CCAD" w14:textId="77777777" w:rsidR="00AB6168" w:rsidRDefault="00AB6168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14:paraId="53BB98F1" w14:textId="77777777"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14:paraId="582D06D7" w14:textId="77777777" w:rsidR="00401F13" w:rsidRDefault="00401F13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</w:rPr>
      </w:pPr>
    </w:p>
    <w:p w14:paraId="0510D6B1" w14:textId="77777777" w:rsidR="005024D6" w:rsidRPr="0007398F" w:rsidRDefault="005F4942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0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pict w14:anchorId="5051103B">
          <v:group id="_x0000_s1807" style="position:absolute;margin-left:140.5pt;margin-top:5.9pt;width:227.8pt;height:348.7pt;z-index:252052992" coordorigin="4487,1477" coordsize="3360,5543">
            <v:shape id="Freeform 84" o:spid="_x0000_s1224" style="position:absolute;left:5826;top:1940;width:0;height:2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" path="m,l,255e" filled="f">
              <v:path arrowok="t" o:connecttype="custom" o:connectlocs="0,0;0,161925" o:connectangles="0,0"/>
            </v:shape>
            <v:shape id="Freeform 86" o:spid="_x0000_s1220" style="position:absolute;left:5812;top:2661;width:0;height:33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" path="m,330l,e" filled="f">
              <v:path arrowok="t" o:connecttype="custom" o:connectlocs="0,209550;0,0" o:connectangles="0,0"/>
            </v:shape>
            <v:rect id="Rectangle 87" o:spid="_x0000_s1223" style="position:absolute;left:4487;top:2196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5J+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" filled="f">
              <v:path arrowok="t"/>
            </v:rect>
            <v:shape id="Freeform 88" o:spid="_x0000_s1216" style="position:absolute;left:4642;top:2991;width:2385;height:7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" path="m1192,l,382,1192,765,2385,382,1192,xe" filled="f">
              <v:path arrowok="t" o:connecttype="custom" o:connectlocs="756920,0;0,242570;756920,485775;1514475,242570;756920,0" o:connectangles="0,0,0,0,0"/>
            </v:shape>
            <v:rect id="Rectangle 89" o:spid="_x0000_s1212" style="position:absolute;left:4487;top:3995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gZ7qag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" filled="f">
              <v:path arrowok="t"/>
            </v:rect>
            <v:shape id="Freeform 90" o:spid="_x0000_s1211" style="position:absolute;left:5812;top:3755;width:0;height: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" path="m,l,240e" filled="f">
              <v:path arrowok="t" o:connecttype="custom" o:connectlocs="0,0;0,152400" o:connectangles="0,0"/>
            </v:shape>
            <v:rect id="Rectangle 91" o:spid="_x0000_s1204" style="position:absolute;left:4487;top:4760;width:2630;height:46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" filled="f">
              <v:path arrowok="t"/>
            </v:rect>
            <v:shape id="Freeform 92" o:spid="_x0000_s1208" style="position:absolute;left:5812;top:4460;width:0;height:3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" path="m,l,300e" filled="f">
              <v:path arrowok="t" o:connecttype="custom" o:connectlocs="0,0;0,190500" o:connectangles="0,0"/>
            </v:shape>
            <v:shape id="Freeform 93" o:spid="_x0000_s1200" style="position:absolute;left:4642;top:5405;width:2385;height:76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385,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" path="m1192,l,382,1192,765,2385,382,1192,xe" filled="f">
              <v:path arrowok="t" o:connecttype="custom" o:connectlocs="756920,0;0,242570;756920,485775;1514475,242570;756920,0" o:connectangles="0,0,0,0,0"/>
            </v:shape>
            <v:shape id="Freeform 94" o:spid="_x0000_s1201" style="position:absolute;left:5812;top:5225;width:0;height:1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1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" path="m,l,180e" filled="f">
              <v:path arrowok="t" o:connecttype="custom" o:connectlocs="0,0;0,114300" o:connectangles="0,0"/>
            </v:shape>
            <v:shape id="Freeform 96" o:spid="_x0000_s1198" style="position:absolute;left:5815;top:6173;width:72;height:38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45719,5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" path="m,l,510e" filled="f">
              <v:path arrowok="t" o:connecttype="custom" o:connectlocs="0,0;0,244219" o:connectangles="0,0"/>
            </v:shape>
            <v:shape id="Freeform 97" o:spid="_x0000_s1214" style="position:absolute;left:7447;top:3373;width:0;height:1171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coordsize="0,12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" path="m,l,1215e" filled="f">
              <v:path arrowok="t" o:connecttype="custom" o:connectlocs="0,0;0,744105" o:connectangles="0,0"/>
            </v:shape>
            <v:group id="Group 98" o:spid="_x0000_s1205" style="position:absolute;left:5812;top:4505;width:1645;height:120" coordorigin="5947,786" coordsize="164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">
              <v:shape id="Freeform 99" o:spid="_x0000_s1207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J098MA&#10;AADcAAAADwAAAGRycy9kb3ducmV2LnhtbESPzarCMBSE9xd8h3AEd9dUKVqqUUQQRFf+wL3LY3Ns&#10;i81JaaJWn94IgsthZr5hpvPWVOJGjSstKxj0IxDEmdUl5wqOh9VvAsJ5ZI2VZVLwIAfzWedniqm2&#10;d97Rbe9zESDsUlRQeF+nUrqsIIOub2vi4J1tY9AH2eRSN3gPcFPJYRSNpMGSw0KBNS0Lyi77q1Gg&#10;a/cX63Fcndokfq7/h9vBcXNSqtdtFxMQnlr/DX/aa60gGY/gfSYcATl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DJ098MAAADcAAAADwAAAAAAAAAAAAAAAACYAgAAZHJzL2Rv&#10;d25yZXYueG1sUEsFBgAAAAAEAAQA9QAAAIgDAAAAAA==&#10;" path="m120,120l90,65r,-11l94,50r6,l120,,,60r120,60xe" fillcolor="black" stroked="f">
                <v:path arrowok="t" o:connecttype="custom" o:connectlocs="120,120;90,65;90,54;94,50;100,50;120,0;0,60;120,120" o:connectangles="0,0,0,0,0,0,0,0"/>
              </v:shape>
              <v:shape id="Freeform 100" o:spid="_x0000_s1206" style="position:absolute;left:5947;top:786;width:1645;height:120;visibility:visible;mso-wrap-style:square;v-text-anchor:top" coordsize="164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37RbMQA&#10;AADcAAAADwAAAGRycy9kb3ducmV2LnhtbESPQYvCMBSE78L+h/AW9qapUmzpGmVZEGQ9qQX3+Gye&#10;bbF5KU3U6q83guBxmJlvmNmiN424UOdqywrGowgEcWF1zaWCfLccpiCcR9bYWCYFN3KwmH8MZphp&#10;e+UNXba+FAHCLkMFlfdtJqUrKjLoRrYlDt7RdgZ9kF0pdYfXADeNnETRVBqsOSxU2NJvRcVpezYK&#10;dOv2sU7i5tCn8X31P1mP87+DUl+f/c83CE+9f4df7ZVWkCYJPM+EIyD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d+0WzEAAAA3AAAAA8AAAAAAAAAAAAAAAAAmAIAAGRycy9k&#10;b3ducmV2LnhtbFBLBQYAAAAABAAEAPUAAACJAwAAAAA=&#10;" path="m1645,60r,-6l1640,50,119,50,120,,100,50r-6,l90,54r,11l120,120,119,70r-25,l90,60r4,10l1640,70r5,-5l1645,60xe" fillcolor="black" stroked="f">
                <v:path arrowok="t" o:connecttype="custom" o:connectlocs="1645,60;1645,54;1640,50;119,50;120,0;100,50;94,50;90,54;90,65;120,120;119,70;94,70;90,60;94,70;1640,70;1645,65;1645,60" o:connectangles="0,0,0,0,0,0,0,0,0,0,0,0,0,0,0,0,0"/>
              </v:shape>
            </v:group>
            <v:shape id="Freeform 101" o:spid="_x0000_s1215" style="position:absolute;left:7837;top:2841;width:0;height:2955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0,29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" path="m,2954l,e" filled="f">
              <v:path arrowok="t" o:connecttype="custom" o:connectlocs="0,1876425;0,0" o:connectangles="0,0"/>
            </v:shape>
            <v:group id="Group 102" o:spid="_x0000_s1217" style="position:absolute;left:5812;top:2782;width:2035;height:120" coordorigin="5947,-937" coordsize="2035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">
              <v:shape id="Freeform 103" o:spid="_x0000_s1219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krcMQA&#10;AADcAAAADwAAAGRycy9kb3ducmV2LnhtbERPTWvCQBC9F/wPywi9SLNpD21Ms4pIhUKkYPTQ3obs&#10;mASzsyG7Jml/vXsoeHy872w9mVYM1LvGsoLnKAZBXFrdcKXgdNw9JSCcR9bYWiYFv+RgvZo9ZJhq&#10;O/KBhsJXIoSwS1FB7X2XSunKmgy6yHbEgTvb3qAPsK+k7nEM4aaVL3H8Kg02HBpq7GhbU3kprkZB&#10;vvzO337MVFw+Bv233/ovuygWSj3Op807CE+Tv4v/3Z9aQZKE+eFMOAJyd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pK3DEAAAA3AAAAA8AAAAAAAAAAAAAAAAAmAIAAGRycy9k&#10;b3ducmV2LnhtbFBLBQYAAAAABAAEAPUAAACJAwAAAAA=&#10;" path="m120,120l90,65r,-11l94,50r6,l120,,,60r120,60xe" fillcolor="black" stroked="f">
                <v:path arrowok="t" o:connecttype="custom" o:connectlocs="120,120;90,65;90,54;94,50;100,50;120,0;0,60;120,120" o:connectangles="0,0,0,0,0,0,0,0"/>
              </v:shape>
              <v:shape id="Freeform 104" o:spid="_x0000_s1218" style="position:absolute;left:5947;top:-937;width:2035;height:120;visibility:visible;mso-wrap-style:square;v-text-anchor:top" coordsize="2035,1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WO68YA&#10;AADcAAAADwAAAGRycy9kb3ducmV2LnhtbESPQWvCQBSE7wX/w/IEL6IbPdg0dRWRCkJKwdiDvT2y&#10;zySYfRuy2yT213cLBY/DzHzDrLeDqUVHrassK1jMIxDEudUVFwo+z4dZDMJ5ZI21ZVJwJwfbzehp&#10;jYm2PZ+oy3whAoRdggpK75tESpeXZNDNbUMcvKttDfog20LqFvsAN7VcRtFKGqw4LJTY0L6k/JZ9&#10;GwXpyyV9/jJDdnvr9M/73n/YaTZVajIedq8gPA3+Ef5vH7WCOF7A35lwBOTm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WWO68YAAADcAAAADwAAAAAAAAAAAAAAAACYAgAAZHJz&#10;L2Rvd25yZXYueG1sUEsFBgAAAAAEAAQA9QAAAIsDAAAAAA==&#10;" path="m2035,58r,-5l2030,48r-5,l119,49,120,,100,50r-6,l90,54r,11l120,120,119,69,94,70,90,60r4,10l119,69,2025,68r5,l2035,64r,-6xe" fillcolor="black" stroked="f">
                <v:path arrowok="t" o:connecttype="custom" o:connectlocs="2035,58;2035,53;2030,48;2025,48;119,49;120,0;100,50;94,50;90,54;90,65;120,120;119,69;94,70;90,60;94,70;119,69;2025,68;2030,68;2035,64;2035,58" o:connectangles="0,0,0,0,0,0,0,0,0,0,0,0,0,0,0,0,0,0,0,0"/>
              </v:shape>
            </v:group>
            <v:shape id="Freeform 105" o:spid="_x0000_s1226" style="position:absolute;left:7027;top:164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" path="m85,132r26,-2l133,122r18,-13l164,93r7,-18l171,66,168,47,157,29,141,15,121,5,97,,85,,60,2,38,10,20,23,7,39,,57r,9l3,85r11,18l30,117r20,10l74,132r11,xe" fillcolor="black" stroked="f">
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</v:shape>
            <v:shape id="Freeform 106" o:spid="_x0000_s1225" style="position:absolute;left:7027;top:164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" path="m85,132r26,-2l133,122r18,-13l164,93r7,-18l171,66,168,47,157,29,141,15,121,5,97,,85,,60,2,38,10,20,23,7,39,,57r,9l3,85r11,18l30,117r20,10l74,132r11,xe" filled="f">
              <v:path arrowok="t" o:connecttype="custom" o:connectlocs="53975,83820;70485,82550;84455,77470;95885,69215;104140,59055;108585,47625;108585,41910;106680,29845;99695,18415;89535,9525;76835,3175;61595,0;53975,0;38100,1270;24130,6350;12700,14605;4445,24765;0,36195;0,41910;1905,53975;8890,65405;19050,74295;31750,80645;46990,83820;53975,83820" o:connectangles="0,0,0,0,0,0,0,0,0,0,0,0,0,0,0,0,0,0,0,0,0,0,0,0,0"/>
            </v:shape>
            <v:shape id="Freeform 107" o:spid="_x0000_s1222" style="position:absolute;left:7027;top:2361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08" o:spid="_x0000_s1221" style="position:absolute;left:7027;top:2361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09" o:spid="_x0000_s1210" style="position:absolute;left:7027;top:418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0" o:spid="_x0000_s1209" style="position:absolute;left:7027;top:4180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1" o:spid="_x0000_s1203" style="position:absolute;left:7027;top:4925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2" o:spid="_x0000_s1202" style="position:absolute;left:7027;top:4925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3" o:spid="_x0000_s1196" style="position:absolute;left:7027;top:6737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" path="m85,133r26,-3l133,122r18,-13l164,93r7,-18l171,66,168,47,157,29,141,15,121,5,97,,85,,60,2,38,10,20,23,7,39,,57r,9l3,85r11,18l30,117r20,10l74,132r11,1xe" fillcolor="black" strok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4" o:spid="_x0000_s1195" style="position:absolute;left:7027;top:6737;width:172;height:13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72,13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" path="m85,133r26,-3l133,122r18,-13l164,93r7,-18l171,66,168,47,157,29,141,15,121,5,97,,85,,60,2,38,10,20,23,7,39,,57r,9l3,85r11,18l30,117r20,10l74,132r11,1xe" filled="f">
              <v:path arrowok="t" o:connecttype="custom" o:connectlocs="53975,84455;70485,82550;84455,77470;95885,69215;104140,59055;108585,47625;108585,41910;106680,29845;99695,18415;89535,9525;76835,3175;61595,0;53975,0;38100,1270;24130,6350;12700,14605;4445,24765;0,36195;0,41910;1905,53975;8890,65405;19050,74295;31750,80645;46990,83820;53975,84455" o:connectangles="0,0,0,0,0,0,0,0,0,0,0,0,0,0,0,0,0,0,0,0,0,0,0,0,0"/>
            </v:shape>
            <v:shape id="Freeform 115" o:spid="_x0000_s1213" style="position:absolute;left:7017;top:3378;width:42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42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" path="m,l420,e" filled="f">
              <v:path arrowok="t" o:connecttype="custom" o:connectlocs="0,0;266700,0" o:connectangles="0,0"/>
            </v:shape>
            <v:shape id="Freeform 116" o:spid="_x0000_s1199" style="position:absolute;left:7027;top:5795;width:810;height: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810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" path="m,l810,e" filled="f">
              <v:path arrowok="t" o:connecttype="custom" o:connectlocs="0,0;514350,0" o:connectangles="0,0"/>
            </v:shape>
            <v:shape id="Блок-схема: знак завершения 940" o:spid="_x0000_s1197" type="#_x0000_t116" style="position:absolute;left:4490;top:6554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" filled="f" strokecolor="black [3200]"/>
            <v:shape id="Блок-схема: знак завершения 941" o:spid="_x0000_s1227" type="#_x0000_t116" style="position:absolute;left:4492;top:1477;width:2626;height:466;visibility:visible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" filled="f" strokecolor="black [3200]"/>
            <v:shape id="_x0000_s1064" type="#_x0000_t202" style="position:absolute;left:6895;top:300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zpN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" filled="f" stroked="f">
              <v:textbox style="mso-next-textbox:#_x0000_s1064">
                <w:txbxContent>
                  <w:p w14:paraId="59F2341F" w14:textId="77777777" w:rsidR="005F4942" w:rsidRPr="00E54E15" w:rsidRDefault="005F4942" w:rsidP="005C0BEB">
                    <w:pPr>
                      <w:rPr>
                        <w:rFonts w:ascii="Times New Roman" w:hAnsi="Times New Roman" w:cs="Times New Roman"/>
                        <w:lang w:val="en-US"/>
                      </w:rPr>
                    </w:pPr>
                    <w:r w:rsidRPr="00E54E15">
                      <w:rPr>
                        <w:rFonts w:ascii="Times New Roman" w:hAnsi="Times New Roman" w:cs="Times New Roman"/>
                        <w:lang w:val="en-US"/>
                      </w:rPr>
                      <w:t>0</w:t>
                    </w:r>
                  </w:p>
                </w:txbxContent>
              </v:textbox>
            </v:shape>
            <v:shape id="_x0000_s1065" type="#_x0000_t202" style="position:absolute;left:6896;top:542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" filled="f" stroked="f">
              <v:textbox style="mso-next-textbox:#_x0000_s1065">
                <w:txbxContent>
                  <w:p w14:paraId="3CFF65AB" w14:textId="77777777" w:rsidR="005F4942" w:rsidRPr="00E54E15" w:rsidRDefault="005F4942" w:rsidP="005C0BEB">
                    <w:pPr>
                      <w:rPr>
                        <w:rFonts w:ascii="Times New Roman" w:hAnsi="Times New Roman" w:cs="Times New Roman"/>
                        <w:lang w:val="en-US"/>
                      </w:rPr>
                    </w:pPr>
                    <w:r w:rsidRPr="00E54E15">
                      <w:rPr>
                        <w:rFonts w:ascii="Times New Roman" w:hAnsi="Times New Roman" w:cs="Times New Roman"/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1BE0A8BF" w14:textId="77777777"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before="30" w:after="0" w:line="240" w:lineRule="auto"/>
        <w:ind w:left="4262" w:right="2833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z w:val="24"/>
          <w:szCs w:val="24"/>
        </w:rPr>
        <w:t>По</w:t>
      </w:r>
      <w:r w:rsidRPr="00DA0E33">
        <w:rPr>
          <w:rFonts w:ascii="Times New Roman" w:hAnsi="Times New Roman" w:cs="Times New Roman"/>
          <w:spacing w:val="-1"/>
          <w:sz w:val="24"/>
          <w:szCs w:val="24"/>
        </w:rPr>
        <w:t>ча</w:t>
      </w:r>
      <w:r w:rsidRPr="00DA0E33">
        <w:rPr>
          <w:rFonts w:ascii="Times New Roman" w:hAnsi="Times New Roman" w:cs="Times New Roman"/>
          <w:sz w:val="24"/>
          <w:szCs w:val="24"/>
        </w:rPr>
        <w:t>ток</w:t>
      </w:r>
      <w:r w:rsidRPr="00DA0E33">
        <w:rPr>
          <w:rFonts w:ascii="Times New Roman" w:hAnsi="Times New Roman" w:cs="Times New Roman"/>
          <w:sz w:val="24"/>
          <w:szCs w:val="24"/>
        </w:rPr>
        <w:tab/>
      </w:r>
      <w:r w:rsidR="004B23EF">
        <w:rPr>
          <w:rFonts w:ascii="Times New Roman" w:hAnsi="Times New Roman" w:cs="Times New Roman"/>
          <w:sz w:val="24"/>
          <w:szCs w:val="24"/>
        </w:rPr>
        <w:t xml:space="preserve">       </w:t>
      </w:r>
      <w:r w:rsidRPr="00DA0E33">
        <w:rPr>
          <w:rFonts w:ascii="Times New Roman" w:hAnsi="Times New Roman" w:cs="Times New Roman"/>
          <w:spacing w:val="-3"/>
          <w:position w:val="9"/>
          <w:sz w:val="24"/>
          <w:szCs w:val="24"/>
        </w:rPr>
        <w:t>Z1</w:t>
      </w:r>
    </w:p>
    <w:p w14:paraId="1AC69420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2067D111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14" w:after="0" w:line="220" w:lineRule="exact"/>
        <w:rPr>
          <w:rFonts w:ascii="Times New Roman" w:hAnsi="Times New Roman" w:cs="Times New Roman"/>
        </w:rPr>
      </w:pPr>
    </w:p>
    <w:p w14:paraId="551B1A21" w14:textId="77777777" w:rsidR="00BE3DD5" w:rsidRPr="00DA0E33" w:rsidRDefault="00BE3DD5" w:rsidP="004B23EF">
      <w:pPr>
        <w:widowControl w:val="0"/>
        <w:tabs>
          <w:tab w:val="left" w:pos="6200"/>
        </w:tabs>
        <w:autoSpaceDE w:val="0"/>
        <w:autoSpaceDN w:val="0"/>
        <w:adjustRightInd w:val="0"/>
        <w:spacing w:after="0" w:line="355" w:lineRule="exact"/>
        <w:ind w:left="4207" w:right="2975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R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2</w:t>
      </w:r>
      <w:r w:rsidRPr="00DA0E33">
        <w:rPr>
          <w:rFonts w:ascii="Times New Roman" w:hAnsi="Times New Roman" w:cs="Times New Roman"/>
          <w:spacing w:val="-2"/>
          <w:position w:val="6"/>
          <w:sz w:val="24"/>
          <w:szCs w:val="24"/>
        </w:rPr>
        <w:t>,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W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3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2</w:t>
      </w:r>
    </w:p>
    <w:p w14:paraId="13D17DF0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4" w:after="0" w:line="160" w:lineRule="exact"/>
        <w:rPr>
          <w:rFonts w:ascii="Times New Roman" w:hAnsi="Times New Roman" w:cs="Times New Roman"/>
          <w:sz w:val="16"/>
          <w:szCs w:val="16"/>
        </w:rPr>
      </w:pPr>
    </w:p>
    <w:p w14:paraId="2D4A363B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48B3E0DC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6B46CAFC" w14:textId="77777777"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position w:val="-1"/>
          <w:sz w:val="24"/>
          <w:szCs w:val="24"/>
        </w:rPr>
      </w:pPr>
    </w:p>
    <w:p w14:paraId="4BC3091E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1</w:t>
      </w:r>
    </w:p>
    <w:p w14:paraId="4FE8FD97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14:paraId="626C0159" w14:textId="77777777" w:rsidR="004B23EF" w:rsidRDefault="004B23EF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14:paraId="66F32AFB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32" w:after="0" w:line="240" w:lineRule="auto"/>
        <w:ind w:left="4832" w:right="4811"/>
        <w:jc w:val="center"/>
        <w:rPr>
          <w:rFonts w:ascii="Times New Roman" w:hAnsi="Times New Roman" w:cs="Times New Roman"/>
        </w:rPr>
      </w:pPr>
    </w:p>
    <w:p w14:paraId="3C248056" w14:textId="77777777" w:rsidR="00BE3DD5" w:rsidRPr="00DA0E33" w:rsidRDefault="00BE3DD5" w:rsidP="00BE3DD5">
      <w:pPr>
        <w:widowControl w:val="0"/>
        <w:tabs>
          <w:tab w:val="left" w:pos="6420"/>
        </w:tabs>
        <w:autoSpaceDE w:val="0"/>
        <w:autoSpaceDN w:val="0"/>
        <w:adjustRightInd w:val="0"/>
        <w:spacing w:before="66" w:after="0" w:line="240" w:lineRule="auto"/>
        <w:ind w:left="4566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spacing w:val="1"/>
          <w:sz w:val="24"/>
          <w:szCs w:val="24"/>
        </w:rPr>
        <w:t>W</w:t>
      </w:r>
      <w:r w:rsidRPr="00DA0E33">
        <w:rPr>
          <w:rFonts w:ascii="Times New Roman" w:hAnsi="Times New Roman" w:cs="Times New Roman"/>
          <w:sz w:val="24"/>
          <w:szCs w:val="24"/>
        </w:rPr>
        <w:t>1</w:t>
      </w:r>
      <w:r w:rsidR="004B23EF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DA0E33">
        <w:rPr>
          <w:rFonts w:ascii="Times New Roman" w:hAnsi="Times New Roman" w:cs="Times New Roman"/>
          <w:spacing w:val="-3"/>
          <w:position w:val="-6"/>
          <w:sz w:val="24"/>
          <w:szCs w:val="24"/>
        </w:rPr>
        <w:t>Z3</w:t>
      </w:r>
    </w:p>
    <w:p w14:paraId="1FD3FE48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42CE556E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10" w:after="0" w:line="220" w:lineRule="exact"/>
        <w:rPr>
          <w:rFonts w:ascii="Times New Roman" w:hAnsi="Times New Roman" w:cs="Times New Roman"/>
        </w:rPr>
      </w:pPr>
    </w:p>
    <w:p w14:paraId="00656FD0" w14:textId="77777777" w:rsidR="004B23EF" w:rsidRDefault="004B23EF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pacing w:val="1"/>
          <w:position w:val="6"/>
          <w:sz w:val="24"/>
          <w:szCs w:val="24"/>
        </w:rPr>
      </w:pPr>
    </w:p>
    <w:p w14:paraId="032412AB" w14:textId="77777777" w:rsidR="00BE3DD5" w:rsidRPr="00DA0E33" w:rsidRDefault="00BE3DD5" w:rsidP="00BE3DD5">
      <w:pPr>
        <w:widowControl w:val="0"/>
        <w:tabs>
          <w:tab w:val="left" w:pos="6380"/>
        </w:tabs>
        <w:autoSpaceDE w:val="0"/>
        <w:autoSpaceDN w:val="0"/>
        <w:adjustRightInd w:val="0"/>
        <w:spacing w:after="0" w:line="355" w:lineRule="exact"/>
        <w:ind w:left="4271"/>
        <w:rPr>
          <w:rFonts w:ascii="Times New Roman" w:hAnsi="Times New Roman" w:cs="Times New Roman"/>
          <w:sz w:val="24"/>
          <w:szCs w:val="24"/>
        </w:rPr>
      </w:pPr>
      <w:proofErr w:type="spellStart"/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hR</w:t>
      </w:r>
      <w:proofErr w:type="spellEnd"/>
      <w:r w:rsidRPr="00DA0E33">
        <w:rPr>
          <w:rFonts w:ascii="Times New Roman" w:hAnsi="Times New Roman" w:cs="Times New Roman"/>
          <w:position w:val="6"/>
          <w:sz w:val="24"/>
          <w:szCs w:val="24"/>
        </w:rPr>
        <w:t xml:space="preserve">, </w:t>
      </w:r>
      <w:proofErr w:type="spellStart"/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S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hL</w:t>
      </w:r>
      <w:proofErr w:type="spellEnd"/>
      <w:r w:rsidRPr="00DA0E33">
        <w:rPr>
          <w:rFonts w:ascii="Times New Roman" w:hAnsi="Times New Roman" w:cs="Times New Roman"/>
          <w:position w:val="6"/>
          <w:sz w:val="24"/>
          <w:szCs w:val="24"/>
        </w:rPr>
        <w:tab/>
      </w:r>
      <w:r w:rsidR="004B23EF">
        <w:rPr>
          <w:rFonts w:ascii="Times New Roman" w:hAnsi="Times New Roman" w:cs="Times New Roman"/>
          <w:position w:val="6"/>
          <w:sz w:val="24"/>
          <w:szCs w:val="24"/>
        </w:rPr>
        <w:t xml:space="preserve">  </w:t>
      </w:r>
      <w:r w:rsidRPr="00DA0E33">
        <w:rPr>
          <w:rFonts w:ascii="Times New Roman" w:hAnsi="Times New Roman" w:cs="Times New Roman"/>
          <w:spacing w:val="-3"/>
          <w:position w:val="-2"/>
          <w:sz w:val="24"/>
          <w:szCs w:val="24"/>
        </w:rPr>
        <w:t>Z4</w:t>
      </w:r>
    </w:p>
    <w:p w14:paraId="1B3E7F94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332F207E" w14:textId="77777777" w:rsidR="004B23EF" w:rsidRDefault="004B23EF" w:rsidP="00BE3DD5">
      <w:pPr>
        <w:widowControl w:val="0"/>
        <w:autoSpaceDE w:val="0"/>
        <w:autoSpaceDN w:val="0"/>
        <w:adjustRightInd w:val="0"/>
        <w:spacing w:before="29" w:after="0" w:line="271" w:lineRule="exact"/>
        <w:ind w:left="4588" w:right="4870"/>
        <w:jc w:val="center"/>
        <w:rPr>
          <w:rFonts w:ascii="Times New Roman" w:hAnsi="Times New Roman" w:cs="Times New Roman"/>
          <w:sz w:val="20"/>
          <w:szCs w:val="20"/>
        </w:rPr>
      </w:pPr>
    </w:p>
    <w:p w14:paraId="4C0F562B" w14:textId="77777777" w:rsidR="00BE3DD5" w:rsidRPr="00DA0E33" w:rsidRDefault="00BE3DD5" w:rsidP="004B23EF">
      <w:pPr>
        <w:widowControl w:val="0"/>
        <w:autoSpaceDE w:val="0"/>
        <w:autoSpaceDN w:val="0"/>
        <w:adjustRightInd w:val="0"/>
        <w:spacing w:before="29" w:after="0" w:line="271" w:lineRule="exact"/>
        <w:ind w:left="4253" w:right="4870"/>
        <w:jc w:val="center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-1"/>
          <w:sz w:val="24"/>
          <w:szCs w:val="24"/>
        </w:rPr>
        <w:t>X2</w:t>
      </w:r>
    </w:p>
    <w:p w14:paraId="1EFEE038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before="9" w:after="0" w:line="220" w:lineRule="exact"/>
        <w:rPr>
          <w:rFonts w:ascii="Times New Roman" w:hAnsi="Times New Roman" w:cs="Times New Roman"/>
        </w:rPr>
      </w:pPr>
    </w:p>
    <w:p w14:paraId="34AC777B" w14:textId="77777777" w:rsidR="004B23EF" w:rsidRDefault="004B23EF" w:rsidP="00BE3DD5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jc w:val="center"/>
        <w:rPr>
          <w:rFonts w:ascii="Times New Roman" w:hAnsi="Times New Roman" w:cs="Times New Roman"/>
          <w:position w:val="-1"/>
        </w:rPr>
      </w:pPr>
    </w:p>
    <w:p w14:paraId="049AE31D" w14:textId="77777777" w:rsidR="00BE3DD5" w:rsidRPr="00DA0E33" w:rsidRDefault="00BE3DD5" w:rsidP="004B23EF">
      <w:pPr>
        <w:widowControl w:val="0"/>
        <w:autoSpaceDE w:val="0"/>
        <w:autoSpaceDN w:val="0"/>
        <w:adjustRightInd w:val="0"/>
        <w:spacing w:before="32" w:after="0" w:line="249" w:lineRule="exact"/>
        <w:ind w:left="4832" w:right="4811"/>
        <w:rPr>
          <w:rFonts w:ascii="Times New Roman" w:hAnsi="Times New Roman" w:cs="Times New Roman"/>
        </w:rPr>
      </w:pPr>
      <w:r w:rsidRPr="00DA0E33">
        <w:rPr>
          <w:rFonts w:ascii="Times New Roman" w:hAnsi="Times New Roman" w:cs="Times New Roman"/>
          <w:position w:val="-1"/>
        </w:rPr>
        <w:t>1</w:t>
      </w:r>
    </w:p>
    <w:p w14:paraId="0E55F7B8" w14:textId="77777777" w:rsidR="00BE3DD5" w:rsidRPr="00DA0E33" w:rsidRDefault="00BE3DD5" w:rsidP="00BE3DD5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0"/>
          <w:szCs w:val="20"/>
        </w:rPr>
      </w:pPr>
    </w:p>
    <w:p w14:paraId="765AA5D2" w14:textId="77777777" w:rsidR="00783823" w:rsidRPr="00DA0E33" w:rsidRDefault="004B23EF" w:rsidP="004B23EF">
      <w:pPr>
        <w:widowControl w:val="0"/>
        <w:tabs>
          <w:tab w:val="left" w:pos="4950"/>
          <w:tab w:val="left" w:pos="6200"/>
        </w:tabs>
        <w:autoSpaceDE w:val="0"/>
        <w:autoSpaceDN w:val="0"/>
        <w:adjustRightInd w:val="0"/>
        <w:spacing w:before="29" w:after="0" w:line="360" w:lineRule="exact"/>
        <w:ind w:left="4344" w:right="2975"/>
        <w:rPr>
          <w:rFonts w:ascii="Times New Roman" w:hAnsi="Times New Roman" w:cs="Times New Roman"/>
          <w:sz w:val="24"/>
          <w:szCs w:val="24"/>
        </w:rPr>
      </w:pPr>
      <w:r w:rsidRPr="00DA0E33">
        <w:rPr>
          <w:rFonts w:ascii="Times New Roman" w:hAnsi="Times New Roman" w:cs="Times New Roman"/>
          <w:position w:val="6"/>
          <w:sz w:val="24"/>
          <w:szCs w:val="24"/>
        </w:rPr>
        <w:t>Кі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н</w:t>
      </w:r>
      <w:r w:rsidRPr="00DA0E33">
        <w:rPr>
          <w:rFonts w:ascii="Times New Roman" w:hAnsi="Times New Roman" w:cs="Times New Roman"/>
          <w:spacing w:val="-1"/>
          <w:position w:val="6"/>
          <w:sz w:val="24"/>
          <w:szCs w:val="24"/>
        </w:rPr>
        <w:t>е</w:t>
      </w:r>
      <w:r w:rsidRPr="00DA0E33">
        <w:rPr>
          <w:rFonts w:ascii="Times New Roman" w:hAnsi="Times New Roman" w:cs="Times New Roman"/>
          <w:spacing w:val="1"/>
          <w:position w:val="6"/>
          <w:sz w:val="24"/>
          <w:szCs w:val="24"/>
        </w:rPr>
        <w:t>ц</w:t>
      </w:r>
      <w:r w:rsidRPr="00DA0E33">
        <w:rPr>
          <w:rFonts w:ascii="Times New Roman" w:hAnsi="Times New Roman" w:cs="Times New Roman"/>
          <w:position w:val="6"/>
          <w:sz w:val="24"/>
          <w:szCs w:val="24"/>
        </w:rPr>
        <w:t>ь</w:t>
      </w:r>
      <w:r>
        <w:rPr>
          <w:rFonts w:ascii="Times New Roman" w:hAnsi="Times New Roman" w:cs="Times New Roman"/>
          <w:position w:val="6"/>
          <w:sz w:val="24"/>
          <w:szCs w:val="24"/>
        </w:rPr>
        <w:tab/>
        <w:t xml:space="preserve">      </w:t>
      </w:r>
      <w:r w:rsidR="00BE3DD5" w:rsidRPr="00DA0E33">
        <w:rPr>
          <w:rFonts w:ascii="Times New Roman" w:hAnsi="Times New Roman" w:cs="Times New Roman"/>
          <w:spacing w:val="-3"/>
          <w:position w:val="-3"/>
          <w:sz w:val="24"/>
          <w:szCs w:val="24"/>
        </w:rPr>
        <w:t>Z5</w:t>
      </w:r>
      <w:r w:rsidR="00E54E15" w:rsidRPr="00DA0E3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1F832DE" w14:textId="77777777" w:rsidR="004B23EF" w:rsidRPr="00DA0E33" w:rsidRDefault="005F4942" w:rsidP="00C967E5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43C07248">
          <v:shape id="Поле 944" o:spid="_x0000_s1066" type="#_x0000_t202" style="position:absolute;margin-left:98.6pt;margin-top:17.1pt;width:277.5pt;height:22.25pt;z-index:25230643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" filled="f" stroked="f">
            <v:textbox style="mso-next-textbox:#Поле 944">
              <w:txbxContent>
                <w:p w14:paraId="1E52ECE4" w14:textId="77777777" w:rsidR="005F4942" w:rsidRDefault="005F4942" w:rsidP="00E54E15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 xml:space="preserve">Рисунок 2.2.4-Закодований </w:t>
                  </w:r>
                  <w:proofErr w:type="spellStart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мікроалгоритм</w:t>
                  </w:r>
                  <w:proofErr w:type="spellEnd"/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14:paraId="1F6893C4" w14:textId="77777777" w:rsidR="005F4942" w:rsidRDefault="005F4942" w:rsidP="00E54E1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6CE01B00" w14:textId="77777777" w:rsidR="005867C0" w:rsidRPr="00DA0E33" w:rsidRDefault="005867C0" w:rsidP="00C967E5">
      <w:pPr>
        <w:rPr>
          <w:rFonts w:ascii="Times New Roman" w:hAnsi="Times New Roman" w:cs="Times New Roman"/>
          <w:b/>
          <w:sz w:val="28"/>
          <w:szCs w:val="32"/>
        </w:rPr>
      </w:pPr>
    </w:p>
    <w:p w14:paraId="6113EAFD" w14:textId="77777777" w:rsidR="00C967E5" w:rsidRPr="00DA0E33" w:rsidRDefault="00C967E5" w:rsidP="00974AFC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491A8134" w14:textId="77777777" w:rsidR="004A4F75" w:rsidRPr="00DA0E33" w:rsidRDefault="00DE6B19" w:rsidP="00C967E5">
      <w:r>
        <w:object w:dxaOrig="8933" w:dyaOrig="6013" w14:anchorId="5481EB75">
          <v:shape id="_x0000_i1038" type="#_x0000_t75" style="width:402.1pt;height:269pt" o:ole="">
            <v:imagedata r:id="rId32" o:title=""/>
          </v:shape>
          <o:OLEObject Type="Embed" ProgID="Visio.Drawing.11" ShapeID="_x0000_i1038" DrawAspect="Content" ObjectID="_1461649726" r:id="rId33"/>
        </w:object>
      </w:r>
    </w:p>
    <w:p w14:paraId="0A6ED98B" w14:textId="77777777" w:rsidR="00275CD4" w:rsidRPr="00DA0E33" w:rsidRDefault="00275CD4" w:rsidP="00275CD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2.5 - Граф автомата Мура</w:t>
      </w:r>
    </w:p>
    <w:p w14:paraId="34CC8D55" w14:textId="77777777"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14:paraId="0CE42A13" w14:textId="77777777" w:rsidR="00275CD4" w:rsidRPr="00DA0E33" w:rsidRDefault="00275CD4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6717204E" w14:textId="77777777" w:rsidR="00275CD4" w:rsidRPr="00DA0E33" w:rsidRDefault="005F4942" w:rsidP="00275CD4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00DA0E33">
        <w:rPr>
          <w:rFonts w:ascii="Times New Roman" w:hAnsi="Times New Roman" w:cs="Times New Roman"/>
          <w:sz w:val="28"/>
          <w:szCs w:val="28"/>
        </w:rPr>
        <w:t>=13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275CD4" w:rsidRPr="00DA0E33">
        <w:rPr>
          <w:rFonts w:ascii="Times New Roman" w:hAnsi="Times New Roman" w:cs="Times New Roman"/>
          <w:sz w:val="28"/>
          <w:szCs w:val="28"/>
        </w:rPr>
        <w:t>=1101</w:t>
      </w:r>
      <w:r w:rsidR="00275CD4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64684439" w14:textId="77777777" w:rsidR="00275CD4" w:rsidRPr="00DA0E33" w:rsidRDefault="00E751E5" w:rsidP="00275CD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2</w:t>
      </w:r>
      <w:r w:rsidR="00275CD4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14:paraId="0B00D2DD" w14:textId="24B58122" w:rsidR="209E727C" w:rsidRDefault="24B58122">
      <w:r w:rsidRPr="24B58122">
        <w:rPr>
          <w:rFonts w:ascii="Times New Roman" w:eastAsia="Times New Roman" w:hAnsi="Times New Roman" w:cs="Times New Roman"/>
          <w:sz w:val="28"/>
          <w:szCs w:val="28"/>
        </w:rPr>
        <w:t>Отримали результат:</w:t>
      </w:r>
      <w:r w:rsidRPr="24B58122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Pr="24B58122">
        <w:rPr>
          <w:rFonts w:ascii="Times New Roman" w:eastAsia="Times New Roman" w:hAnsi="Times New Roman" w:cs="Times New Roman"/>
          <w:sz w:val="28"/>
          <w:szCs w:val="28"/>
        </w:rPr>
        <w:t>0100000000111010110001110001111</w:t>
      </w:r>
    </w:p>
    <w:p w14:paraId="7897CF16" w14:textId="77777777"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2B999AD3" w14:textId="77777777" w:rsidR="00275CD4" w:rsidRPr="00DA0E33" w:rsidRDefault="00275CD4" w:rsidP="00275CD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14:paraId="0A0301B1" w14:textId="005E947C" w:rsidR="00275CD4" w:rsidRPr="00DA0E33" w:rsidRDefault="24B58122" w:rsidP="00275CD4">
      <w:pPr>
        <w:rPr>
          <w:rFonts w:ascii="Times New Roman" w:hAnsi="Times New Roman" w:cs="Times New Roman"/>
          <w:sz w:val="28"/>
          <w:szCs w:val="28"/>
        </w:rPr>
      </w:pPr>
      <w:r w:rsidRPr="24B58122">
        <w:rPr>
          <w:rFonts w:ascii="Times New Roman" w:eastAsia="Times New Roman" w:hAnsi="Times New Roman" w:cs="Times New Roman"/>
          <w:sz w:val="28"/>
          <w:szCs w:val="28"/>
        </w:rPr>
        <w:t>Порядок зменшуємо на 1:</w:t>
      </w:r>
    </w:p>
    <w:p w14:paraId="07F88FD3" w14:textId="0E14F8BC" w:rsidR="00275CD4" w:rsidRPr="00DA0E33" w:rsidRDefault="22CDF9D9" w:rsidP="22CDF9D9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22CDF9D9">
        <w:rPr>
          <w:rFonts w:ascii="Times New Roman" w:eastAsia="Times New Roman" w:hAnsi="Times New Roman" w:cs="Times New Roman"/>
          <w:sz w:val="28"/>
          <w:szCs w:val="28"/>
        </w:rPr>
        <w:t>100000000111010110001110001111</w:t>
      </w:r>
      <w:r w:rsidR="00275CD4" w:rsidRPr="22CDF9D9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275CD4" w:rsidRPr="22CDF9D9">
        <w:rPr>
          <w:rFonts w:ascii="Times New Roman" w:eastAsia="Times New Roman" w:hAnsi="Times New Roman" w:cs="Times New Roman"/>
          <w:sz w:val="28"/>
          <w:szCs w:val="28"/>
        </w:rPr>
        <w:t>=12;</w:t>
      </w:r>
    </w:p>
    <w:p w14:paraId="54B04DFE" w14:textId="602318AB" w:rsidR="602318AB" w:rsidRDefault="602318AB" w:rsidP="602318AB">
      <w:pPr>
        <w:spacing w:line="240" w:lineRule="auto"/>
      </w:pPr>
      <w:r w:rsidRPr="602318AB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602318AB" w14:paraId="7427142A" w14:textId="77777777" w:rsidTr="602318AB">
        <w:tc>
          <w:tcPr>
            <w:tcW w:w="416" w:type="dxa"/>
            <w:shd w:val="clear" w:color="auto" w:fill="BFBFBF" w:themeFill="background1" w:themeFillShade="BF"/>
          </w:tcPr>
          <w:p w14:paraId="1CED859E" w14:textId="3AB84DDE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998AE86" w14:textId="69BE47E1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51CF528" w14:textId="4C43A845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39C80FB" w14:textId="376C3177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8BA1063" w14:textId="3D80B8A0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C5BE53A" w14:textId="633F6174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221C5F46" w14:textId="7A8093A6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107CF40" w14:textId="5AC4A478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2DC82570" w14:textId="0A2439E7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56D7D30B" w14:textId="7329D43E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2AC40408" w14:textId="4A7DDEDA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1C13310" w14:textId="224FD689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43DC8C3" w14:textId="4A44B2E8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F4783F3" w14:textId="0E0FB686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5E139FBD" w14:textId="094EF117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0F77DC3E" w14:textId="3A2433F6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4B635E1A" w14:textId="650C85ED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985E7C0" w14:textId="3C2F8ABF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62B068B" w14:textId="0608D1CD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4FA4E1C" w14:textId="7DB67EA2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179809D" w14:textId="1273E4A1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73143F6" w14:textId="17883002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534FF906" w14:textId="46C665AF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72DAB31" w14:textId="7505AFBD" w:rsidR="602318AB" w:rsidRDefault="602318AB">
            <w:r w:rsidRPr="602318AB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423837B" w14:textId="4F12B1DB" w:rsidR="602318AB" w:rsidRDefault="602318AB"/>
    <w:p w14:paraId="194E4F81" w14:textId="77777777" w:rsidR="00B5490A" w:rsidRDefault="00B5490A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</w:p>
    <w:p w14:paraId="1EBBCE71" w14:textId="13D2B154" w:rsidR="001F5898" w:rsidRPr="00DA0E33" w:rsidRDefault="5765F94F" w:rsidP="00C967E5">
      <w:pPr>
        <w:rPr>
          <w:rFonts w:ascii="Times New Roman" w:hAnsi="Times New Roman" w:cs="Times New Roman"/>
          <w:b/>
          <w:sz w:val="28"/>
          <w:szCs w:val="32"/>
        </w:rPr>
      </w:pPr>
      <w:r w:rsidRPr="5765F94F">
        <w:rPr>
          <w:rFonts w:ascii="Times New Roman" w:eastAsia="Times New Roman" w:hAnsi="Times New Roman" w:cs="Times New Roman"/>
          <w:b/>
          <w:bCs/>
          <w:sz w:val="28"/>
          <w:szCs w:val="28"/>
        </w:rPr>
        <w:t>2.3 Третій спосіб множення.</w:t>
      </w:r>
    </w:p>
    <w:p w14:paraId="2F287A2D" w14:textId="77777777" w:rsidR="008D24A8" w:rsidRPr="00DA0E33" w:rsidRDefault="008D24A8" w:rsidP="00C967E5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3.1Теоретичне обгрунтування третього способу множення:</w:t>
      </w:r>
    </w:p>
    <w:p w14:paraId="3A975167" w14:textId="77777777" w:rsidR="00974AFC" w:rsidRPr="00DA0E33" w:rsidRDefault="00974AFC" w:rsidP="00974AFC">
      <w:pPr>
        <w:widowControl w:val="0"/>
        <w:autoSpaceDE w:val="0"/>
        <w:autoSpaceDN w:val="0"/>
        <w:adjustRightInd w:val="0"/>
        <w:spacing w:before="67" w:after="0" w:line="322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2075BB58" w14:textId="77777777" w:rsidR="00974AFC" w:rsidRPr="00DA0E33" w:rsidRDefault="00974AFC" w:rsidP="00E97135">
      <w:pPr>
        <w:widowControl w:val="0"/>
        <w:autoSpaceDE w:val="0"/>
        <w:autoSpaceDN w:val="0"/>
        <w:adjustRightInd w:val="0"/>
        <w:spacing w:after="0" w:line="318" w:lineRule="exact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 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="00E97135"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z w:val="28"/>
          <w:szCs w:val="28"/>
        </w:rPr>
        <w:t>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 ч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, 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е.</w:t>
      </w:r>
    </w:p>
    <w:p w14:paraId="14FBDE87" w14:textId="77777777" w:rsidR="00B5490A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</w:r>
    </w:p>
    <w:p w14:paraId="2CB3E7A8" w14:textId="77777777" w:rsidR="00D6082F" w:rsidRPr="00DA0E33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Z=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7C56D9DC" w14:textId="77777777" w:rsidR="00D6082F" w:rsidRPr="00DA0E33" w:rsidRDefault="00D6082F" w:rsidP="00D6082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 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+2(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2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…+2Y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>));</w:t>
      </w:r>
    </w:p>
    <w:p w14:paraId="0ACB344A" w14:textId="77777777" w:rsidR="00B5490A" w:rsidRDefault="00D6082F" w:rsidP="004B23EF">
      <w:pPr>
        <w:ind w:left="-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ab/>
      </w:r>
      <w:r w:rsidRPr="00DA0E33">
        <w:rPr>
          <w:rFonts w:ascii="Times New Roman" w:hAnsi="Times New Roman" w:cs="Times New Roman"/>
          <w:sz w:val="28"/>
          <w:szCs w:val="28"/>
        </w:rPr>
        <w:tab/>
        <w:t>Z=</w:t>
      </w:r>
      <m:oMath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 w:cs="Times New Roman"/>
                <w:sz w:val="28"/>
                <w:szCs w:val="28"/>
              </w:rPr>
              <m:t>i=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Z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Y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n</m:t>
                </m:r>
              </m:sup>
            </m:sSup>
          </m:e>
        </m:nary>
      </m:oMath>
      <w:r w:rsidRPr="00DA0E33">
        <w:rPr>
          <w:rFonts w:ascii="Times New Roman" w:hAnsi="Times New Roman" w:cs="Times New Roman"/>
          <w:sz w:val="28"/>
          <w:szCs w:val="28"/>
        </w:rPr>
        <w:t>;</w:t>
      </w:r>
      <w:r w:rsidR="00B5490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438741" w14:textId="77777777" w:rsidR="00B5490A" w:rsidRPr="00B5490A" w:rsidRDefault="00D6082F" w:rsidP="00B5490A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;</m:t>
          </m:r>
        </m:oMath>
      </m:oMathPara>
    </w:p>
    <w:p w14:paraId="2B9D0F80" w14:textId="77777777" w:rsidR="00B5490A" w:rsidRPr="001D262C" w:rsidRDefault="005F4942" w:rsidP="001D262C">
      <w:pPr>
        <w:ind w:left="709"/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0</m:t>
          </m:r>
        </m:oMath>
      </m:oMathPara>
    </w:p>
    <w:p w14:paraId="4D984BB1" w14:textId="77777777"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407672B8" w14:textId="77777777" w:rsidR="00D2093D" w:rsidRDefault="00D2093D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14:paraId="73F0F7F9" w14:textId="77777777" w:rsidR="00FB5586" w:rsidRPr="00FB5586" w:rsidRDefault="00FB5586" w:rsidP="00E97135">
      <w:pPr>
        <w:spacing w:after="0"/>
        <w:rPr>
          <w:rFonts w:ascii="Times New Roman" w:hAnsi="Times New Roman" w:cs="Times New Roman"/>
          <w:b/>
          <w:sz w:val="28"/>
          <w:szCs w:val="32"/>
          <w:lang w:val="ru-RU"/>
        </w:rPr>
      </w:pPr>
    </w:p>
    <w:p w14:paraId="3EA3888D" w14:textId="77777777" w:rsidR="00FB314C" w:rsidRDefault="00B41B36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2 Операційна схема:</w:t>
      </w:r>
    </w:p>
    <w:p w14:paraId="257C5826" w14:textId="77777777" w:rsidR="00B5490A" w:rsidRPr="00DA0E33" w:rsidRDefault="00B5490A" w:rsidP="00E97135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774193E0" w14:textId="77777777" w:rsidR="00193F33" w:rsidRPr="00DA0E33" w:rsidRDefault="00193F33" w:rsidP="00193F33">
      <w:pPr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ru-RU" w:eastAsia="ru-RU"/>
        </w:rPr>
        <w:drawing>
          <wp:inline distT="0" distB="0" distL="0" distR="0" wp14:anchorId="2BF89177" wp14:editId="07777777">
            <wp:extent cx="3843020" cy="2219325"/>
            <wp:effectExtent l="19050" t="0" r="5080" b="0"/>
            <wp:docPr id="95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 cstate="print"/>
                    <a:srcRect l="5739" r="5205" b="6570"/>
                    <a:stretch/>
                  </pic:blipFill>
                  <pic:spPr bwMode="auto">
                    <a:xfrm>
                      <a:off x="0" y="0"/>
                      <a:ext cx="3843020" cy="2219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9F0D81" w14:textId="77777777" w:rsidR="004A4F75" w:rsidRPr="00DA0E33" w:rsidRDefault="00193F33" w:rsidP="00E97135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1 - Операційна схема</w:t>
      </w:r>
    </w:p>
    <w:p w14:paraId="6C6E5417" w14:textId="77777777" w:rsidR="00DA338F" w:rsidRPr="00DA0E33" w:rsidRDefault="00DA338F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4D985C11" w14:textId="77777777" w:rsidR="00B41B36" w:rsidRPr="00DA0E33" w:rsidRDefault="00C614C4" w:rsidP="006C45CF">
      <w:pPr>
        <w:spacing w:after="0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B41B36"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14:paraId="76B8790F" w14:textId="77777777" w:rsidR="005024D6" w:rsidRPr="00DA0E33" w:rsidRDefault="005024D6" w:rsidP="006C45CF">
      <w:pPr>
        <w:spacing w:after="0"/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550546F5" w14:textId="77777777" w:rsidR="00B41B36" w:rsidRPr="00DA0E33" w:rsidRDefault="005F4942" w:rsidP="00B41B36">
      <w:pPr>
        <w:rPr>
          <w:sz w:val="28"/>
          <w:szCs w:val="28"/>
        </w:rPr>
      </w:pPr>
      <w:r>
        <w:rPr>
          <w:noProof/>
          <w:sz w:val="28"/>
          <w:szCs w:val="28"/>
        </w:rPr>
        <w:pict w14:anchorId="05A7CFEB">
          <v:group id="_x0000_s1809" style="position:absolute;margin-left:130.45pt;margin-top:2.6pt;width:282.8pt;height:408.75pt;z-index:252886016" coordorigin="3743,7020" coordsize="5656,8175">
            <v:shape id="AutoShape 176" o:spid="_x0000_s1193" type="#_x0000_t32" style="position:absolute;left:5444;top:7497;width:0;height:26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G3br1MhAgAAPgQAAA4AAAAAAAAAAAAAAAAALgIAAGRycy9lMm9Eb2MueG1s&#10;UEsBAi0AFAAGAAgAAAAhAGiGC8neAAAACQEAAA8AAAAAAAAAAAAAAAAAewQAAGRycy9kb3ducmV2&#10;LnhtbFBLBQYAAAAABAAEAPMAAACGBQAAAAA=&#10;"/>
            <v:rect id="Rectangle 177" o:spid="_x0000_s1068" style="position:absolute;left:3936;top:7774;width:3051;height:130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">
              <v:textbox style="mso-next-textbox:#Rectangle 177">
                <w:txbxContent>
                  <w:p w14:paraId="3A3CBA55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1:=0;  </w:t>
                    </w:r>
                  </w:p>
                  <w:p w14:paraId="0F0E0B24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X; </w:t>
                    </w:r>
                  </w:p>
                  <w:p w14:paraId="0138A6DB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3:=Y;   </w:t>
                    </w:r>
                  </w:p>
                  <w:p w14:paraId="3E24CA78" w14:textId="77777777" w:rsidR="005F4942" w:rsidRPr="00F96553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n;</w:t>
                    </w:r>
                  </w:p>
                </w:txbxContent>
              </v:textbox>
            </v:rect>
            <v:shape id="AutoShape 178" o:spid="_x0000_s1070" type="#_x0000_t4" style="position:absolute;left:4022;top:9501;width:2836;height:101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pkZBCikCAABOBAAADgAAAAAAAAAAAAAAAAAuAgAAZHJz&#10;L2Uyb0RvYy54bWxQSwECLQAUAAYACAAAACEA0M6jl+EAAAAKAQAADwAAAAAAAAAAAAAAAACDBAAA&#10;ZHJzL2Rvd25yZXYueG1sUEsFBgAAAAAEAAQA8wAAAJEFAAAAAA==&#10;">
              <v:textbox style="mso-next-textbox:#AutoShape 178" inset="1mm,0,1mm,0">
                <w:txbxContent>
                  <w:p w14:paraId="2915A1B5" w14:textId="77777777" w:rsidR="005F4942" w:rsidRPr="00255B51" w:rsidRDefault="005F4942" w:rsidP="00B5490A">
                    <w:pPr>
                      <w:jc w:val="center"/>
                      <w:rPr>
                        <w:sz w:val="28"/>
                        <w:szCs w:val="28"/>
                        <w:lang w:val="en-US"/>
                      </w:rPr>
                    </w:pPr>
                    <w:r w:rsidRPr="00255B51">
                      <w:rPr>
                        <w:sz w:val="24"/>
                        <w:szCs w:val="28"/>
                        <w:lang w:val="en-US"/>
                      </w:rPr>
                      <w:t>RG2</w:t>
                    </w:r>
                    <w:r w:rsidRPr="00255B51">
                      <w:rPr>
                        <w:sz w:val="24"/>
                        <w:szCs w:val="24"/>
                        <w:lang w:val="en-US"/>
                      </w:rPr>
                      <w:t>[n-1]</w:t>
                    </w:r>
                  </w:p>
                </w:txbxContent>
              </v:textbox>
            </v:shape>
            <v:shape id="AutoShape 179" o:spid="_x0000_s1191" type="#_x0000_t32" style="position:absolute;left:5268;top:9276;width:39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pjjmcR8CAAA+BAAADgAAAAAAAAAAAAAAAAAuAgAAZHJzL2Uyb0RvYy54bWxQSwEC&#10;LQAUAAYACAAAACEAOFmJKNwAAAAJAQAADwAAAAAAAAAAAAAAAAB5BAAAZHJzL2Rvd25yZXYueG1s&#10;UEsFBgAAAAAEAAQA8wAAAIIFAAAAAA==&#10;" adj="-298145,-1,-298145"/>
            <v:rect id="Rectangle 180" o:spid="_x0000_s1072" style="position:absolute;left:3916;top:10829;width:3051;height:54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">
              <v:textbox style="mso-next-textbox:#Rectangle 180">
                <w:txbxContent>
                  <w:p w14:paraId="196EF6A6" w14:textId="77777777" w:rsidR="005F4942" w:rsidRPr="00F96553" w:rsidRDefault="005F4942" w:rsidP="001D19C7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Rectangle 181" o:spid="_x0000_s1073" style="position:absolute;left:3743;top:11776;width:3244;height:11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">
              <v:textbox style="mso-next-textbox:#Rectangle 181">
                <w:txbxContent>
                  <w:p w14:paraId="6A394348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1:=l(RG1).0;    </w:t>
                    </w:r>
                  </w:p>
                  <w:p w14:paraId="31A5DF0B" w14:textId="77777777" w:rsidR="005F4942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l (RG2).0; </w:t>
                    </w:r>
                  </w:p>
                  <w:p w14:paraId="04A57C93" w14:textId="77777777" w:rsidR="005F4942" w:rsidRPr="00F96553" w:rsidRDefault="005F4942" w:rsidP="00B5490A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CT-1;</w:t>
                    </w:r>
                  </w:p>
                  <w:p w14:paraId="0B20B5A4" w14:textId="77777777" w:rsidR="005F4942" w:rsidRPr="00377E09" w:rsidRDefault="005F4942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  <w:p w14:paraId="27F24ED0" w14:textId="77777777" w:rsidR="005F4942" w:rsidRDefault="005F4942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4776BBB5" w14:textId="77777777" w:rsidR="005F4942" w:rsidRPr="00377E09" w:rsidRDefault="005F4942" w:rsidP="00B5490A">
                    <w:pPr>
                      <w:spacing w:after="0" w:line="240" w:lineRule="auto"/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AutoShape 182" o:spid="_x0000_s1075" type="#_x0000_t4" style="position:absolute;left:3981;top:13206;width:2836;height:11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BEDXOTLQIAAFYEAAAOAAAAAAAAAAAAAAAAAC4CAABk&#10;cnMvZTJvRG9jLnhtbFBLAQItABQABgAIAAAAIQBIYnzW3wAAAAoBAAAPAAAAAAAAAAAAAAAAAIcE&#10;AABkcnMvZG93bnJldi54bWxQSwUGAAAAAAQABADzAAAAkwUAAAAA&#10;">
              <v:textbox style="mso-next-textbox:#AutoShape 182">
                <w:txbxContent>
                  <w:p w14:paraId="28A7F469" w14:textId="77777777" w:rsidR="005F4942" w:rsidRPr="00F96553" w:rsidRDefault="005F4942" w:rsidP="001D19C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AutoShape 184" o:spid="_x0000_s1187" type="#_x0000_t32" style="position:absolute;left:5286;top:10664;width:311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Lm3LWcfAgAAPgQAAA4AAAAAAAAAAAAAAAAALgIAAGRycy9lMm9Eb2MueG1sUEsB&#10;Ai0AFAAGAAgAAAAhANUeR1vdAAAACQEAAA8AAAAAAAAAAAAAAAAAeQQAAGRycy9kb3ducmV2Lnht&#10;bFBLBQYAAAAABAAEAPMAAACDBQAAAAA=&#10;" adj="-377965,-1,-377965"/>
            <v:shape id="AutoShape 185" o:spid="_x0000_s1186" type="#_x0000_t32" style="position:absolute;left:5236;top:11580;width:39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ITW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Xzxi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H8ghNYfAgAAPgQAAA4AAAAAAAAAAAAAAAAALgIAAGRycy9lMm9Eb2MueG1sUEsB&#10;Ai0AFAAGAAgAAAAhAF1mz3LdAAAACQEAAA8AAAAAAAAAAAAAAAAAeQQAAGRycy9kb3ducmV2Lnht&#10;bFBLBQYAAAAABAAEAPMAAACDBQAAAAA=&#10;" adj="-296400,-1,-296400"/>
            <v:shape id="AutoShape 186" o:spid="_x0000_s1184" type="#_x0000_t32" style="position:absolute;left:5301;top:13073;width:26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KwYYNx4CAAA+BAAADgAAAAAAAAAAAAAAAAAuAgAAZHJzL2Uyb0RvYy54bWxQSwEC&#10;LQAUAAYACAAAACEA0NKwLN0AAAAJAQAADwAAAAAAAAAAAAAAAAB4BAAAZHJzL2Rvd25yZXYueG1s&#10;UEsFBgAAAAAEAAQA8wAAAIIFAAAAAA==&#10;" adj="-439065,-1,-439065"/>
            <v:shape id="AutoShape 189" o:spid="_x0000_s1192" type="#_x0000_t34" style="position:absolute;left:7186;top:11535;width:4426;height:1;rotation:2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LndUlgoAgAASQQAAA4AAAAAAAAAAAAAAAAALgIAAGRycy9lMm9E&#10;b2MueG1sUEsBAi0AFAAGAAgAAAAhANgIUebdAAAACgEAAA8AAAAAAAAAAAAAAAAAggQAAGRycy9k&#10;b3ducmV2LnhtbFBLBQYAAAAABAAEAPMAAACMBQAAAAA=&#10;" adj=",-296978400,-45865"/>
            <v:shape id="AutoShape 190" o:spid="_x0000_s1190" type="#_x0000_t32" style="position:absolute;left:5457;top:9318;width:3932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NxTPg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" adj="-51577,-1,-51577">
              <v:stroke endarrow="block"/>
            </v:shape>
            <v:shape id="AutoShape 191" o:spid="_x0000_s1188" type="#_x0000_t32" style="position:absolute;left:6831;top:10002;width:1703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OEbz4QhAgAAPgQAAA4AAAAAAAAAAAAAAAAALgIAAGRycy9lMm9Eb2MueG1s&#10;UEsBAi0AFAAGAAgAAAAhAOhY7WneAAAACQEAAA8AAAAAAAAAAAAAAAAAewQAAGRycy9kb3ducmV2&#10;LnhtbFBLBQYAAAAABAAEAPMAAACGBQAAAAA=&#10;" adj="-86641,-1,-86641"/>
            <v:shape id="AutoShape 192" o:spid="_x0000_s1189" type="#_x0000_t32" style="position:absolute;left:7742;top:10793;width:159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h56V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WeP6Q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woeelSECAAA+BAAADgAAAAAAAAAAAAAAAAAuAgAAZHJzL2Uyb0RvYy54bWxQ&#10;SwECLQAUAAYACAAAACEAzXTsO90AAAAKAQAADwAAAAAAAAAAAAAAAAB7BAAAZHJzL2Rvd25yZXYu&#10;eG1sUEsFBgAAAAAEAAQA8wAAAIUFAAAAAA==&#10;" adj="-115710,-1,-115710"/>
            <v:shape id="AutoShape 193" o:spid="_x0000_s1185" type="#_x0000_t32" style="position:absolute;left:5434;top:11589;width:3090;height:0;rotation:1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AgfmhOPwIAAGsEAAAO&#10;AAAAAAAAAAAAAAAAAC4CAABkcnMvZTJvRG9jLnhtbFBLAQItABQABgAIAAAAIQDZ/HIo3wAAAAkB&#10;AAAPAAAAAAAAAAAAAAAAAJkEAABkcnMvZG93bnJldi54bWxQSwUGAAAAAAQABADzAAAApQUAAAAA&#10;" adj="-59585,-1,-59585">
              <v:stroke endarrow="block"/>
            </v:shape>
            <v:shape id="Блок-схема: знак завершения 307" o:spid="_x0000_s1067" type="#_x0000_t116" style="position:absolute;left:3987;top:7020;width:2979;height:6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" fillcolor="white [3201]" strokecolor="black [3213]">
              <v:textbox style="mso-next-textbox:#Блок-схема: знак завершения 307" inset="0,0,0,0">
                <w:txbxContent>
                  <w:p w14:paraId="3AA9DCEF" w14:textId="77777777" w:rsidR="005F4942" w:rsidRPr="00F96553" w:rsidRDefault="005F4942" w:rsidP="00F96553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 w:rsidRPr="00F96553">
                      <w:rPr>
                        <w:sz w:val="24"/>
                      </w:rPr>
                      <w:t>Початок</w:t>
                    </w:r>
                  </w:p>
                </w:txbxContent>
              </v:textbox>
            </v:shape>
            <v:shape id="_x0000_s1182" type="#_x0000_t32" style="position:absolute;left:6821;top:13749;width:2577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" adj="-57173,-1,-57173"/>
            <v:shape id="_x0000_s1183" type="#_x0000_t32" style="position:absolute;left:5274;top:14438;width:266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j+X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I8f1x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uzo/lx4CAAA+BAAADgAAAAAAAAAAAAAAAAAuAgAAZHJzL2Uyb0RvYy54bWxQSwEC&#10;LQAUAAYACAAAACEAXdljvd0AAAAJAQAADwAAAAAAAAAAAAAAAAB4BAAAZHJzL2Rvd25yZXYueG1s&#10;UEsFBgAAAAAEAAQA8wAAAIIFAAAAAA==&#10;" adj="-439065,-1,-439065"/>
            <v:shape id="Блок-схема: знак завершения 580" o:spid="_x0000_s1077" type="#_x0000_t116" style="position:absolute;left:3941;top:14570;width:2979;height:62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" fillcolor="white [3201]" strokecolor="black [3213]">
              <v:textbox style="mso-next-textbox:#Блок-схема: знак завершения 580" inset="0,0,0,0">
                <w:txbxContent>
                  <w:p w14:paraId="628A9E55" w14:textId="77777777" w:rsidR="005F4942" w:rsidRPr="00F96553" w:rsidRDefault="005F4942" w:rsidP="001D19C7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Кінець</w:t>
                    </w:r>
                  </w:p>
                </w:txbxContent>
              </v:textbox>
            </v:shape>
            <v:shape id="Поле 832" o:spid="_x0000_s1076" type="#_x0000_t202" style="position:absolute;left:4877;top:14180;width:519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TMNo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" filled="f" stroked="f">
              <v:textbox style="mso-next-textbox:#Поле 832">
                <w:txbxContent>
                  <w:p w14:paraId="6D6D229B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3" o:spid="_x0000_s1071" type="#_x0000_t202" style="position:absolute;left:4958;top:10428;width:518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Fk0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" filled="f" stroked="f">
              <v:textbox style="mso-next-textbox:#Поле 833">
                <w:txbxContent>
                  <w:p w14:paraId="0904A6EC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834" o:spid="_x0000_s1069" type="#_x0000_t202" style="position:absolute;left:6639;top:9538;width:519;height:55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" filled="f" stroked="f">
              <v:textbox style="mso-next-textbox:#Поле 834">
                <w:txbxContent>
                  <w:p w14:paraId="3A80499B" w14:textId="77777777" w:rsidR="005F4942" w:rsidRPr="00B5490A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835" o:spid="_x0000_s1074" type="#_x0000_t202" style="position:absolute;left:6831;top:13310;width:519;height:55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" filled="f" stroked="f">
              <v:textbox style="mso-next-textbox:#Поле 835">
                <w:txbxContent>
                  <w:p w14:paraId="19D4D726" w14:textId="77777777" w:rsidR="005F4942" w:rsidRPr="00B5490A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0746A50F" w14:textId="77777777" w:rsidR="00B41B36" w:rsidRPr="00DA0E33" w:rsidRDefault="00B41B36" w:rsidP="00B41B36">
      <w:pPr>
        <w:rPr>
          <w:sz w:val="28"/>
          <w:szCs w:val="28"/>
        </w:rPr>
      </w:pPr>
    </w:p>
    <w:p w14:paraId="2C7CED0D" w14:textId="77777777" w:rsidR="00B41B36" w:rsidRPr="00DA0E33" w:rsidRDefault="00B41B36" w:rsidP="00B41B36">
      <w:pPr>
        <w:rPr>
          <w:sz w:val="28"/>
          <w:szCs w:val="28"/>
        </w:rPr>
      </w:pPr>
    </w:p>
    <w:p w14:paraId="063C3B91" w14:textId="77777777" w:rsidR="00B41B36" w:rsidRPr="00DA0E33" w:rsidRDefault="00B41B36" w:rsidP="00B41B36">
      <w:pPr>
        <w:rPr>
          <w:sz w:val="28"/>
          <w:szCs w:val="28"/>
        </w:rPr>
      </w:pPr>
    </w:p>
    <w:p w14:paraId="1BF17841" w14:textId="77777777" w:rsidR="00B41B36" w:rsidRPr="00DA0E33" w:rsidRDefault="00B41B36" w:rsidP="00B41B36">
      <w:pPr>
        <w:rPr>
          <w:sz w:val="28"/>
          <w:szCs w:val="28"/>
        </w:rPr>
      </w:pPr>
    </w:p>
    <w:p w14:paraId="69EA813F" w14:textId="77777777" w:rsidR="00B41B36" w:rsidRPr="00DA0E33" w:rsidRDefault="00B41B36" w:rsidP="00B41B36">
      <w:pPr>
        <w:rPr>
          <w:sz w:val="28"/>
          <w:szCs w:val="28"/>
        </w:rPr>
      </w:pPr>
    </w:p>
    <w:p w14:paraId="0D3AAEAB" w14:textId="77777777" w:rsidR="00B41B36" w:rsidRPr="00DA0E33" w:rsidRDefault="00B41B36" w:rsidP="00B41B36">
      <w:pPr>
        <w:rPr>
          <w:sz w:val="28"/>
          <w:szCs w:val="28"/>
        </w:rPr>
      </w:pPr>
    </w:p>
    <w:p w14:paraId="396695F7" w14:textId="77777777" w:rsidR="00B41B36" w:rsidRPr="00DA0E33" w:rsidRDefault="00B41B36" w:rsidP="00B41B36">
      <w:pPr>
        <w:rPr>
          <w:sz w:val="28"/>
          <w:szCs w:val="28"/>
        </w:rPr>
      </w:pPr>
    </w:p>
    <w:p w14:paraId="77937EB8" w14:textId="77777777" w:rsidR="004A4F75" w:rsidRPr="00DA0E33" w:rsidRDefault="004A4F75" w:rsidP="00B41B36">
      <w:pPr>
        <w:rPr>
          <w:sz w:val="28"/>
          <w:szCs w:val="28"/>
        </w:rPr>
      </w:pPr>
    </w:p>
    <w:p w14:paraId="6D58EEAD" w14:textId="77777777" w:rsidR="006C45CF" w:rsidRPr="00DA0E33" w:rsidRDefault="006C45CF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4BD23204" w14:textId="77777777" w:rsidR="00E97135" w:rsidRDefault="00E97135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454752B3" w14:textId="77777777"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1D6F14E1" w14:textId="77777777" w:rsidR="00B5490A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3F31B24B" w14:textId="77777777" w:rsidR="00B5490A" w:rsidRPr="00DA0E33" w:rsidRDefault="00B5490A" w:rsidP="00B41B36">
      <w:pPr>
        <w:rPr>
          <w:rFonts w:ascii="Times New Roman" w:hAnsi="Times New Roman" w:cs="Times New Roman"/>
          <w:b/>
          <w:sz w:val="28"/>
          <w:szCs w:val="32"/>
        </w:rPr>
      </w:pPr>
    </w:p>
    <w:p w14:paraId="4449088B" w14:textId="77777777" w:rsidR="00B5490A" w:rsidRDefault="005F4942" w:rsidP="00B5490A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1913FE86">
          <v:shape id="Поле 613" o:spid="_x0000_s1078" type="#_x0000_t202" style="position:absolute;margin-left:81.45pt;margin-top:5.4pt;width:277.5pt;height:22.25pt;z-index:2523514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" filled="f" stroked="f">
            <v:textbox>
              <w:txbxContent>
                <w:p w14:paraId="74EBBFD7" w14:textId="77777777" w:rsidR="005F4942" w:rsidRDefault="005F4942" w:rsidP="00477CE6">
                  <w:pPr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3.2</w:t>
                  </w:r>
                  <w:r w:rsidRPr="00477CE6"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14:paraId="2B894643" w14:textId="77777777" w:rsidR="005F4942" w:rsidRDefault="005F4942" w:rsidP="00477CE6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1F3D147D" w14:textId="77777777" w:rsidR="002D6F83" w:rsidRPr="00B5490A" w:rsidRDefault="00B41B36" w:rsidP="00B5490A">
      <w:pPr>
        <w:rPr>
          <w:rFonts w:ascii="Times New Roman" w:hAnsi="Times New Roman" w:cs="Times New Roman"/>
          <w:b/>
          <w:sz w:val="28"/>
          <w:szCs w:val="32"/>
        </w:rPr>
      </w:pPr>
      <w:r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3.4 Таблиця станів рег</w:t>
      </w:r>
      <w:r w:rsidR="007942BD"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t>і</w:t>
      </w:r>
      <w:r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t>стрів:</w:t>
      </w:r>
      <w:r w:rsidR="002D6F83" w:rsidRPr="41DD73D2">
        <w:rPr>
          <w:rFonts w:ascii="Times New Roman" w:eastAsia="Times New Roman" w:hAnsi="Times New Roman" w:cs="Times New Roman"/>
          <w:i/>
          <w:iCs/>
          <w:position w:val="-1"/>
          <w:sz w:val="28"/>
          <w:szCs w:val="28"/>
        </w:rPr>
        <w:t xml:space="preserve"> </w:t>
      </w:r>
    </w:p>
    <w:p w14:paraId="56D7140E" w14:textId="77777777" w:rsidR="00B41B36" w:rsidRPr="00DA0E33" w:rsidRDefault="002D6F83" w:rsidP="002D6F83">
      <w:pPr>
        <w:widowControl w:val="0"/>
        <w:autoSpaceDE w:val="0"/>
        <w:autoSpaceDN w:val="0"/>
        <w:adjustRightInd w:val="0"/>
        <w:spacing w:after="0" w:line="316" w:lineRule="exact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3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4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568"/>
        <w:gridCol w:w="4830"/>
        <w:gridCol w:w="2540"/>
        <w:gridCol w:w="2209"/>
        <w:gridCol w:w="767"/>
      </w:tblGrid>
      <w:tr w:rsidR="00B41B36" w:rsidRPr="00FB5586" w14:paraId="039E45F3" w14:textId="77777777" w:rsidTr="01879106">
        <w:tc>
          <w:tcPr>
            <w:tcW w:w="567" w:type="dxa"/>
          </w:tcPr>
          <w:p w14:paraId="62E7E336" w14:textId="77777777" w:rsidR="00B41B36" w:rsidRPr="00FB5586" w:rsidRDefault="00B41B36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№</w:t>
            </w:r>
          </w:p>
        </w:tc>
        <w:tc>
          <w:tcPr>
            <w:tcW w:w="4820" w:type="dxa"/>
          </w:tcPr>
          <w:p w14:paraId="2091F101" w14:textId="58D40EDB" w:rsidR="00B41B36" w:rsidRPr="00FB5586" w:rsidRDefault="58D40EDB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RG1 ←</w:t>
            </w:r>
          </w:p>
        </w:tc>
        <w:tc>
          <w:tcPr>
            <w:tcW w:w="2535" w:type="dxa"/>
          </w:tcPr>
          <w:p w14:paraId="009DA836" w14:textId="187C1DE6" w:rsidR="00B41B36" w:rsidRPr="00FB5586" w:rsidRDefault="58D40EDB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RG2 ←</w:t>
            </w:r>
          </w:p>
        </w:tc>
        <w:tc>
          <w:tcPr>
            <w:tcW w:w="2205" w:type="dxa"/>
          </w:tcPr>
          <w:p w14:paraId="26F792ED" w14:textId="77777777" w:rsidR="00B41B36" w:rsidRPr="00FB5586" w:rsidRDefault="00B41B36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RG3</w:t>
            </w:r>
          </w:p>
        </w:tc>
        <w:tc>
          <w:tcPr>
            <w:tcW w:w="765" w:type="dxa"/>
          </w:tcPr>
          <w:p w14:paraId="4277960D" w14:textId="77777777" w:rsidR="00B41B36" w:rsidRPr="00FB5586" w:rsidRDefault="00B41B36" w:rsidP="00C614C4">
            <w:pPr>
              <w:jc w:val="center"/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CT</w:t>
            </w:r>
          </w:p>
        </w:tc>
      </w:tr>
      <w:tr w:rsidR="00B41B36" w:rsidRPr="00FB5586" w14:paraId="188423E8" w14:textId="77777777" w:rsidTr="01879106">
        <w:tc>
          <w:tcPr>
            <w:tcW w:w="567" w:type="dxa"/>
          </w:tcPr>
          <w:p w14:paraId="772CCCD7" w14:textId="77777777" w:rsidR="00B41B36" w:rsidRPr="00FB5586" w:rsidRDefault="006C45CF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proofErr w:type="spellStart"/>
            <w:r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>пс</w:t>
            </w:r>
            <w:proofErr w:type="spellEnd"/>
            <w:r w:rsidR="00B41B36" w:rsidRPr="00FB5586"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  <w:t xml:space="preserve"> </w:t>
            </w:r>
          </w:p>
        </w:tc>
        <w:tc>
          <w:tcPr>
            <w:tcW w:w="4820" w:type="dxa"/>
            <w:vAlign w:val="center"/>
          </w:tcPr>
          <w:p w14:paraId="7CD463BC" w14:textId="32DECF80" w:rsidR="00B41B36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000000000000000</w:t>
            </w:r>
          </w:p>
        </w:tc>
        <w:tc>
          <w:tcPr>
            <w:tcW w:w="2535" w:type="dxa"/>
            <w:vAlign w:val="center"/>
          </w:tcPr>
          <w:p w14:paraId="3C97B6F1" w14:textId="4F1986E8" w:rsidR="00B41B36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  <w:tc>
          <w:tcPr>
            <w:tcW w:w="2205" w:type="dxa"/>
            <w:vAlign w:val="center"/>
          </w:tcPr>
          <w:p w14:paraId="496DF321" w14:textId="6069E2B4" w:rsidR="00B41B36" w:rsidRPr="00FB5586" w:rsidRDefault="4F1986E8" w:rsidP="4F1986E8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011</w:t>
            </w:r>
          </w:p>
        </w:tc>
        <w:tc>
          <w:tcPr>
            <w:tcW w:w="765" w:type="dxa"/>
            <w:vAlign w:val="center"/>
          </w:tcPr>
          <w:p w14:paraId="5931EAE5" w14:textId="77777777" w:rsidR="00B41B36" w:rsidRPr="00FB5586" w:rsidRDefault="00B41B36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11</w:t>
            </w:r>
          </w:p>
        </w:tc>
      </w:tr>
      <w:tr w:rsidR="005C1B50" w:rsidRPr="00FB5586" w14:paraId="6369AD2B" w14:textId="77777777" w:rsidTr="01879106">
        <w:tc>
          <w:tcPr>
            <w:tcW w:w="567" w:type="dxa"/>
          </w:tcPr>
          <w:p w14:paraId="13181276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</w:t>
            </w:r>
          </w:p>
        </w:tc>
        <w:tc>
          <w:tcPr>
            <w:tcW w:w="4820" w:type="dxa"/>
          </w:tcPr>
          <w:p w14:paraId="592AE2DD" w14:textId="58601367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1011010101010110</w:t>
            </w:r>
          </w:p>
        </w:tc>
        <w:tc>
          <w:tcPr>
            <w:tcW w:w="2535" w:type="dxa"/>
          </w:tcPr>
          <w:p w14:paraId="34007EC4" w14:textId="308EF4B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101011010</w:t>
            </w:r>
          </w:p>
        </w:tc>
        <w:tc>
          <w:tcPr>
            <w:tcW w:w="2205" w:type="dxa"/>
          </w:tcPr>
          <w:p w14:paraId="731C92E2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74E259B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10</w:t>
            </w:r>
          </w:p>
        </w:tc>
      </w:tr>
      <w:tr w:rsidR="005C1B50" w:rsidRPr="00FB5586" w14:paraId="30EA1BCD" w14:textId="77777777" w:rsidTr="01879106">
        <w:tc>
          <w:tcPr>
            <w:tcW w:w="567" w:type="dxa"/>
          </w:tcPr>
          <w:p w14:paraId="6FAF0BBD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2</w:t>
            </w:r>
          </w:p>
        </w:tc>
        <w:tc>
          <w:tcPr>
            <w:tcW w:w="4820" w:type="dxa"/>
          </w:tcPr>
          <w:p w14:paraId="21DB77ED" w14:textId="2DC8E1EC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0110101010101100</w:t>
            </w:r>
          </w:p>
        </w:tc>
        <w:tc>
          <w:tcPr>
            <w:tcW w:w="2535" w:type="dxa"/>
          </w:tcPr>
          <w:p w14:paraId="7CE0549A" w14:textId="251F2A6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1010110100</w:t>
            </w:r>
          </w:p>
        </w:tc>
        <w:tc>
          <w:tcPr>
            <w:tcW w:w="2205" w:type="dxa"/>
          </w:tcPr>
          <w:p w14:paraId="65D3AD06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F5E29DF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01</w:t>
            </w:r>
          </w:p>
        </w:tc>
      </w:tr>
      <w:tr w:rsidR="005C1B50" w:rsidRPr="00FB5586" w14:paraId="6DB1A0C2" w14:textId="77777777" w:rsidTr="01879106">
        <w:tc>
          <w:tcPr>
            <w:tcW w:w="567" w:type="dxa"/>
          </w:tcPr>
          <w:p w14:paraId="68C09C84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3</w:t>
            </w:r>
          </w:p>
        </w:tc>
        <w:tc>
          <w:tcPr>
            <w:tcW w:w="4820" w:type="dxa"/>
          </w:tcPr>
          <w:p w14:paraId="55AE41FD" w14:textId="2A2B89B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20340008" w14:textId="14ED2EB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011100010101010111</w:t>
            </w:r>
          </w:p>
          <w:p w14:paraId="032DB32A" w14:textId="18895FC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11000101010101110</w:t>
            </w:r>
          </w:p>
        </w:tc>
        <w:tc>
          <w:tcPr>
            <w:tcW w:w="2535" w:type="dxa"/>
          </w:tcPr>
          <w:p w14:paraId="6F2C4637" w14:textId="2CC2A938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BE1CA88" w14:textId="5BB2B19A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0F93F5E3" w14:textId="7DACB3E9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01101000</w:t>
            </w:r>
          </w:p>
        </w:tc>
        <w:tc>
          <w:tcPr>
            <w:tcW w:w="2205" w:type="dxa"/>
          </w:tcPr>
          <w:p w14:paraId="45BE1D1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7015812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100</w:t>
            </w:r>
          </w:p>
        </w:tc>
      </w:tr>
      <w:tr w:rsidR="005C1B50" w:rsidRPr="00FB5586" w14:paraId="4E300E1E" w14:textId="77777777" w:rsidTr="01879106">
        <w:tc>
          <w:tcPr>
            <w:tcW w:w="567" w:type="dxa"/>
          </w:tcPr>
          <w:p w14:paraId="322D92DD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4</w:t>
            </w:r>
          </w:p>
        </w:tc>
        <w:tc>
          <w:tcPr>
            <w:tcW w:w="4820" w:type="dxa"/>
          </w:tcPr>
          <w:p w14:paraId="30F860DC" w14:textId="78CCF10A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0F01FFAB" w14:textId="446C5C47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00111110010101011001</w:t>
            </w:r>
          </w:p>
          <w:p w14:paraId="66B4B40D" w14:textId="2FD59B7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111100101010110010</w:t>
            </w:r>
          </w:p>
        </w:tc>
        <w:tc>
          <w:tcPr>
            <w:tcW w:w="2535" w:type="dxa"/>
          </w:tcPr>
          <w:p w14:paraId="367C6F83" w14:textId="3759164B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CDC3A8D" w14:textId="2F44B94A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2BDF44D7" w14:textId="52DBD12E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011010000</w:t>
            </w:r>
          </w:p>
        </w:tc>
        <w:tc>
          <w:tcPr>
            <w:tcW w:w="2205" w:type="dxa"/>
          </w:tcPr>
          <w:p w14:paraId="5F44A8A3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979E233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11</w:t>
            </w:r>
          </w:p>
        </w:tc>
      </w:tr>
      <w:tr w:rsidR="005C1B50" w:rsidRPr="00FB5586" w14:paraId="51665D57" w14:textId="77777777" w:rsidTr="01879106">
        <w:tc>
          <w:tcPr>
            <w:tcW w:w="567" w:type="dxa"/>
          </w:tcPr>
          <w:p w14:paraId="160DE1D3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5</w:t>
            </w:r>
          </w:p>
        </w:tc>
        <w:tc>
          <w:tcPr>
            <w:tcW w:w="4820" w:type="dxa"/>
          </w:tcPr>
          <w:p w14:paraId="23EAFB8C" w14:textId="2EFB0CF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1111001010101100100</w:t>
            </w:r>
          </w:p>
        </w:tc>
        <w:tc>
          <w:tcPr>
            <w:tcW w:w="2535" w:type="dxa"/>
          </w:tcPr>
          <w:p w14:paraId="72A0471E" w14:textId="2D29600C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10100000</w:t>
            </w:r>
          </w:p>
        </w:tc>
        <w:tc>
          <w:tcPr>
            <w:tcW w:w="2205" w:type="dxa"/>
          </w:tcPr>
          <w:p w14:paraId="61DDA58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0A57026B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10</w:t>
            </w:r>
          </w:p>
        </w:tc>
      </w:tr>
      <w:tr w:rsidR="005C1B50" w:rsidRPr="00FB5586" w14:paraId="624E1061" w14:textId="77777777" w:rsidTr="01879106">
        <w:tc>
          <w:tcPr>
            <w:tcW w:w="567" w:type="dxa"/>
          </w:tcPr>
          <w:p w14:paraId="768A66A4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6</w:t>
            </w:r>
          </w:p>
        </w:tc>
        <w:tc>
          <w:tcPr>
            <w:tcW w:w="4820" w:type="dxa"/>
          </w:tcPr>
          <w:p w14:paraId="0EC7801C" w14:textId="451AD320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0597C50E" w14:textId="4FB6AF9E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00011111111000000001111</w:t>
            </w:r>
          </w:p>
          <w:p w14:paraId="3FE91BA8" w14:textId="00155C6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11111110000000011110</w:t>
            </w:r>
          </w:p>
        </w:tc>
        <w:tc>
          <w:tcPr>
            <w:tcW w:w="2535" w:type="dxa"/>
          </w:tcPr>
          <w:p w14:paraId="7EAA85A9" w14:textId="6470D381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A8722BB" w14:textId="585DE88C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0EB4113" w14:textId="4903F3D6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101000000</w:t>
            </w:r>
          </w:p>
        </w:tc>
        <w:tc>
          <w:tcPr>
            <w:tcW w:w="2205" w:type="dxa"/>
          </w:tcPr>
          <w:p w14:paraId="386CB360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07EEEEE2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01</w:t>
            </w:r>
          </w:p>
        </w:tc>
      </w:tr>
      <w:tr w:rsidR="005C1B50" w:rsidRPr="00FB5586" w14:paraId="25ECF841" w14:textId="77777777" w:rsidTr="01879106">
        <w:tc>
          <w:tcPr>
            <w:tcW w:w="567" w:type="dxa"/>
          </w:tcPr>
          <w:p w14:paraId="13EF3A35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7</w:t>
            </w:r>
          </w:p>
        </w:tc>
        <w:tc>
          <w:tcPr>
            <w:tcW w:w="4820" w:type="dxa"/>
          </w:tcPr>
          <w:p w14:paraId="1AC9FB2F" w14:textId="288868B9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111111100000000111100</w:t>
            </w:r>
          </w:p>
        </w:tc>
        <w:tc>
          <w:tcPr>
            <w:tcW w:w="2535" w:type="dxa"/>
          </w:tcPr>
          <w:p w14:paraId="6799690D" w14:textId="562FAC0F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1010000000</w:t>
            </w:r>
          </w:p>
        </w:tc>
        <w:tc>
          <w:tcPr>
            <w:tcW w:w="2205" w:type="dxa"/>
          </w:tcPr>
          <w:p w14:paraId="54C5F54A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2FC38763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1000</w:t>
            </w:r>
          </w:p>
        </w:tc>
      </w:tr>
      <w:tr w:rsidR="005C1B50" w:rsidRPr="00FB5586" w14:paraId="73FF19AD" w14:textId="77777777" w:rsidTr="01879106">
        <w:tc>
          <w:tcPr>
            <w:tcW w:w="567" w:type="dxa"/>
          </w:tcPr>
          <w:p w14:paraId="6D406DD9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8</w:t>
            </w:r>
          </w:p>
        </w:tc>
        <w:tc>
          <w:tcPr>
            <w:tcW w:w="4820" w:type="dxa"/>
          </w:tcPr>
          <w:p w14:paraId="7721A917" w14:textId="511A43A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06C3EFAE" w14:textId="2D36E42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0010000000001101011100111</w:t>
            </w:r>
          </w:p>
          <w:p w14:paraId="0B01DCC7" w14:textId="43D7D61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100000000011010111001110</w:t>
            </w:r>
          </w:p>
        </w:tc>
        <w:tc>
          <w:tcPr>
            <w:tcW w:w="2535" w:type="dxa"/>
          </w:tcPr>
          <w:p w14:paraId="7A8CBBA5" w14:textId="3CF5D13A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07F5AA3C" w14:textId="07BD5B4C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313C1A4E" w14:textId="59C87E0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10100000000</w:t>
            </w:r>
          </w:p>
        </w:tc>
        <w:tc>
          <w:tcPr>
            <w:tcW w:w="2205" w:type="dxa"/>
          </w:tcPr>
          <w:p w14:paraId="5C360ECD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25F6ADFA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11</w:t>
            </w:r>
          </w:p>
        </w:tc>
      </w:tr>
      <w:tr w:rsidR="005C1B50" w:rsidRPr="00FB5586" w14:paraId="6709EDD8" w14:textId="77777777" w:rsidTr="01879106">
        <w:tc>
          <w:tcPr>
            <w:tcW w:w="567" w:type="dxa"/>
          </w:tcPr>
          <w:p w14:paraId="2D4B9E06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9</w:t>
            </w:r>
          </w:p>
        </w:tc>
        <w:tc>
          <w:tcPr>
            <w:tcW w:w="4820" w:type="dxa"/>
          </w:tcPr>
          <w:p w14:paraId="54BBD620" w14:textId="32E0B484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1000000000110101110011100</w:t>
            </w:r>
          </w:p>
        </w:tc>
        <w:tc>
          <w:tcPr>
            <w:tcW w:w="2535" w:type="dxa"/>
          </w:tcPr>
          <w:p w14:paraId="19A2B0AF" w14:textId="4B3CC921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00000000</w:t>
            </w:r>
          </w:p>
        </w:tc>
        <w:tc>
          <w:tcPr>
            <w:tcW w:w="2205" w:type="dxa"/>
          </w:tcPr>
          <w:p w14:paraId="45E7C843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ADC39FA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10</w:t>
            </w:r>
          </w:p>
        </w:tc>
      </w:tr>
      <w:tr w:rsidR="005C1B50" w:rsidRPr="00FB5586" w14:paraId="331CD983" w14:textId="77777777" w:rsidTr="01879106">
        <w:tc>
          <w:tcPr>
            <w:tcW w:w="567" w:type="dxa"/>
          </w:tcPr>
          <w:p w14:paraId="66DFB025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0</w:t>
            </w:r>
          </w:p>
        </w:tc>
        <w:tc>
          <w:tcPr>
            <w:tcW w:w="4820" w:type="dxa"/>
          </w:tcPr>
          <w:p w14:paraId="07AA7AE6" w14:textId="0B4F1053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101101010101011</w:t>
            </w:r>
          </w:p>
          <w:p w14:paraId="17B59F51" w14:textId="3B0E7A99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01000000001100011001000111</w:t>
            </w:r>
          </w:p>
          <w:p w14:paraId="58F5590E" w14:textId="65062F31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10000000011000110010001110</w:t>
            </w:r>
          </w:p>
        </w:tc>
        <w:tc>
          <w:tcPr>
            <w:tcW w:w="2535" w:type="dxa"/>
          </w:tcPr>
          <w:p w14:paraId="07D31CAF" w14:textId="5A3CD521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5449411D" w14:textId="76F47FC8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33365E7" w14:textId="72BB39B2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000000000</w:t>
            </w:r>
          </w:p>
        </w:tc>
        <w:tc>
          <w:tcPr>
            <w:tcW w:w="2205" w:type="dxa"/>
          </w:tcPr>
          <w:p w14:paraId="5D80845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635A9E57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01</w:t>
            </w:r>
          </w:p>
        </w:tc>
      </w:tr>
      <w:tr w:rsidR="005C1B50" w:rsidRPr="00FB5586" w14:paraId="06728C23" w14:textId="77777777" w:rsidTr="01879106">
        <w:tc>
          <w:tcPr>
            <w:tcW w:w="567" w:type="dxa"/>
          </w:tcPr>
          <w:p w14:paraId="0CA34C85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1</w:t>
            </w:r>
          </w:p>
        </w:tc>
        <w:tc>
          <w:tcPr>
            <w:tcW w:w="4820" w:type="dxa"/>
          </w:tcPr>
          <w:p w14:paraId="4FAADA3A" w14:textId="5C1A5662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100000000110001100100011100</w:t>
            </w:r>
          </w:p>
        </w:tc>
        <w:tc>
          <w:tcPr>
            <w:tcW w:w="2535" w:type="dxa"/>
          </w:tcPr>
          <w:p w14:paraId="04D2DC04" w14:textId="29A2FBC9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0000000000</w:t>
            </w:r>
          </w:p>
        </w:tc>
        <w:tc>
          <w:tcPr>
            <w:tcW w:w="2205" w:type="dxa"/>
          </w:tcPr>
          <w:p w14:paraId="7E94A4B1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46411F3C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100</w:t>
            </w:r>
          </w:p>
        </w:tc>
      </w:tr>
      <w:tr w:rsidR="005C1B50" w:rsidRPr="00FB5586" w14:paraId="0C409A9C" w14:textId="77777777" w:rsidTr="01879106">
        <w:tc>
          <w:tcPr>
            <w:tcW w:w="567" w:type="dxa"/>
          </w:tcPr>
          <w:p w14:paraId="22F2C973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2</w:t>
            </w:r>
          </w:p>
        </w:tc>
        <w:tc>
          <w:tcPr>
            <w:tcW w:w="4820" w:type="dxa"/>
          </w:tcPr>
          <w:p w14:paraId="5C37A8F6" w14:textId="1155B0CF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7A054E06" w14:textId="2A6A9F2F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0100000000110111001111000111</w:t>
            </w:r>
          </w:p>
          <w:p w14:paraId="75E088A5" w14:textId="7B75C0AD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1000000001101110011110001110</w:t>
            </w:r>
          </w:p>
        </w:tc>
        <w:tc>
          <w:tcPr>
            <w:tcW w:w="2535" w:type="dxa"/>
          </w:tcPr>
          <w:p w14:paraId="1CEBA5C6" w14:textId="48303482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538CFDD4" w14:textId="57FCAA61" w:rsidR="0E3ED027" w:rsidRPr="00FB5586" w:rsidRDefault="0E3ED027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30317A7" w14:textId="026BDE54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00000000000</w:t>
            </w:r>
          </w:p>
        </w:tc>
        <w:tc>
          <w:tcPr>
            <w:tcW w:w="2205" w:type="dxa"/>
          </w:tcPr>
          <w:p w14:paraId="111549A8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77AB3F95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11</w:t>
            </w:r>
          </w:p>
        </w:tc>
      </w:tr>
      <w:tr w:rsidR="005C1B50" w:rsidRPr="00FB5586" w14:paraId="04B3ECE9" w14:textId="77777777" w:rsidTr="01879106">
        <w:trPr>
          <w:trHeight w:val="430"/>
        </w:trPr>
        <w:tc>
          <w:tcPr>
            <w:tcW w:w="567" w:type="dxa"/>
          </w:tcPr>
          <w:p w14:paraId="21A2D5F4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3</w:t>
            </w:r>
          </w:p>
        </w:tc>
        <w:tc>
          <w:tcPr>
            <w:tcW w:w="4820" w:type="dxa"/>
          </w:tcPr>
          <w:p w14:paraId="575D02D8" w14:textId="733AE5BB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13522574" w14:textId="5E5796D4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01000000001110100001000111001</w:t>
            </w:r>
          </w:p>
          <w:p w14:paraId="44222DED" w14:textId="37097A65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000000011101000010001110010</w:t>
            </w:r>
          </w:p>
        </w:tc>
        <w:tc>
          <w:tcPr>
            <w:tcW w:w="2535" w:type="dxa"/>
          </w:tcPr>
          <w:p w14:paraId="5D9D1172" w14:textId="44FD9DEA" w:rsidR="53C4D9BE" w:rsidRPr="00FB5586" w:rsidRDefault="53C4D9BE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72D0011C" w14:textId="7A7C052B" w:rsidR="53C4D9BE" w:rsidRPr="00FB5586" w:rsidRDefault="53C4D9BE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117E607D" w14:textId="465AF890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00000</w:t>
            </w:r>
          </w:p>
        </w:tc>
        <w:tc>
          <w:tcPr>
            <w:tcW w:w="2205" w:type="dxa"/>
          </w:tcPr>
          <w:p w14:paraId="679E6A5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30A18B39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10</w:t>
            </w:r>
          </w:p>
        </w:tc>
      </w:tr>
      <w:tr w:rsidR="005C1B50" w:rsidRPr="00FB5586" w14:paraId="2E20F39D" w14:textId="77777777" w:rsidTr="01879106">
        <w:tc>
          <w:tcPr>
            <w:tcW w:w="567" w:type="dxa"/>
          </w:tcPr>
          <w:p w14:paraId="3C576267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4</w:t>
            </w:r>
          </w:p>
        </w:tc>
        <w:tc>
          <w:tcPr>
            <w:tcW w:w="4820" w:type="dxa"/>
          </w:tcPr>
          <w:p w14:paraId="0F8078CC" w14:textId="7EA1C047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111010000100011100100</w:t>
            </w:r>
          </w:p>
        </w:tc>
        <w:tc>
          <w:tcPr>
            <w:tcW w:w="2535" w:type="dxa"/>
          </w:tcPr>
          <w:p w14:paraId="129D7DA2" w14:textId="2E9E098E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0000000000000</w:t>
            </w:r>
          </w:p>
        </w:tc>
        <w:tc>
          <w:tcPr>
            <w:tcW w:w="2205" w:type="dxa"/>
          </w:tcPr>
          <w:p w14:paraId="6C2F6AF2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1ECA02B1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01</w:t>
            </w:r>
          </w:p>
        </w:tc>
      </w:tr>
      <w:tr w:rsidR="005C1B50" w:rsidRPr="00FB5586" w14:paraId="4207269E" w14:textId="77777777" w:rsidTr="01879106">
        <w:tc>
          <w:tcPr>
            <w:tcW w:w="567" w:type="dxa"/>
          </w:tcPr>
          <w:p w14:paraId="0B10BE47" w14:textId="77777777" w:rsidR="005C1B50" w:rsidRPr="00FB5586" w:rsidRDefault="005C1B50" w:rsidP="00C614C4">
            <w:pPr>
              <w:rPr>
                <w:rFonts w:ascii="Times New Roman" w:hAnsi="Times New Roman" w:cs="Times New Roman"/>
                <w:b/>
                <w:spacing w:val="-24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b/>
                <w:bCs/>
                <w:spacing w:val="-24"/>
                <w:sz w:val="24"/>
                <w:szCs w:val="24"/>
              </w:rPr>
              <w:t>15</w:t>
            </w:r>
          </w:p>
        </w:tc>
        <w:tc>
          <w:tcPr>
            <w:tcW w:w="4820" w:type="dxa"/>
          </w:tcPr>
          <w:p w14:paraId="0188B28F" w14:textId="00686988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5A2CBB23" w14:textId="0BADF99A" w:rsidR="005C1B50" w:rsidRPr="00FB5586" w:rsidRDefault="32DECF80" w:rsidP="32DECF80">
            <w:pPr>
              <w:jc w:val="right"/>
              <w:rPr>
                <w:rFonts w:ascii="Times New Roman" w:hAnsi="Times New Roman" w:cs="Times New Roman"/>
                <w:sz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Pr="00FB558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11000111000111</w:t>
            </w:r>
          </w:p>
        </w:tc>
        <w:tc>
          <w:tcPr>
            <w:tcW w:w="2535" w:type="dxa"/>
          </w:tcPr>
          <w:p w14:paraId="68ED41BB" w14:textId="3523DE4C" w:rsidR="53C4D9BE" w:rsidRPr="00FB5586" w:rsidRDefault="53C4D9BE" w:rsidP="4F1986E8">
            <w:pPr>
              <w:jc w:val="right"/>
              <w:rPr>
                <w:rFonts w:ascii="Times New Roman" w:hAnsi="Times New Roman" w:cs="Times New Roman"/>
              </w:rPr>
            </w:pPr>
          </w:p>
          <w:p w14:paraId="4ABC4357" w14:textId="74716857" w:rsidR="005C1B50" w:rsidRPr="00FB5586" w:rsidRDefault="4F1986E8" w:rsidP="4F1986E8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2205" w:type="dxa"/>
          </w:tcPr>
          <w:p w14:paraId="27969547" w14:textId="77777777" w:rsidR="005C1B50" w:rsidRPr="00FB5586" w:rsidRDefault="005C1B50" w:rsidP="00FB328A">
            <w:pPr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</w:p>
        </w:tc>
        <w:tc>
          <w:tcPr>
            <w:tcW w:w="765" w:type="dxa"/>
            <w:vAlign w:val="center"/>
          </w:tcPr>
          <w:p w14:paraId="5E798AE4" w14:textId="1B538D17" w:rsidR="4F1986E8" w:rsidRPr="00FB5586" w:rsidRDefault="4F1986E8" w:rsidP="4F1986E8">
            <w:pPr>
              <w:ind w:left="-110" w:right="-108"/>
              <w:jc w:val="center"/>
              <w:rPr>
                <w:rFonts w:ascii="Times New Roman" w:hAnsi="Times New Roman" w:cs="Times New Roman"/>
              </w:rPr>
            </w:pPr>
          </w:p>
          <w:p w14:paraId="0A18E4B6" w14:textId="77777777" w:rsidR="005C1B50" w:rsidRPr="00FB5586" w:rsidRDefault="005C1B50" w:rsidP="00FB328A">
            <w:pPr>
              <w:ind w:left="-110" w:right="-108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pacing w:val="-20"/>
                <w:sz w:val="24"/>
                <w:szCs w:val="24"/>
              </w:rPr>
              <w:t>0000</w:t>
            </w:r>
          </w:p>
        </w:tc>
      </w:tr>
    </w:tbl>
    <w:p w14:paraId="716B56F2" w14:textId="77777777" w:rsidR="009963D5" w:rsidRPr="00DA0E33" w:rsidRDefault="009963D5" w:rsidP="009963D5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3.5 Функціональна схема:</w:t>
      </w:r>
      <w:r w:rsidR="00477CE6" w:rsidRPr="00DA0E3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14:paraId="4EA0CD69" w14:textId="77777777" w:rsidR="00FB5586" w:rsidRDefault="005024D6" w:rsidP="00FB5586">
      <w:pPr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DA0E33"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675BCD28" wp14:editId="64A99248">
            <wp:extent cx="3901304" cy="2434856"/>
            <wp:effectExtent l="0" t="0" r="0" b="0"/>
            <wp:docPr id="576" name="Рисунок 576" descr="Z:\Media\Documents\Comp_logic\JABINNNN\rasschoska (Восстановлен).page13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Z:\Media\Documents\Comp_logic\JABINNNN\rasschoska (Восстановлен).page13ф.jp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27" r="101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661" cy="243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95939F" w14:textId="09F51355" w:rsidR="00E97135" w:rsidRPr="00FB5586" w:rsidRDefault="005024D6" w:rsidP="00FB5586">
      <w:pPr>
        <w:jc w:val="center"/>
        <w:rPr>
          <w:rFonts w:ascii="Times New Roman" w:hAnsi="Times New Roman" w:cs="Times New Roman"/>
          <w:sz w:val="32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2.3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14:paraId="7206BDD5" w14:textId="77777777"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6 Закодований мікроалгоритм</w:t>
      </w:r>
      <w:r w:rsidR="00783823"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14:paraId="13D7F65D" w14:textId="77777777" w:rsidR="00783823" w:rsidRPr="00DA0E33" w:rsidRDefault="00783823" w:rsidP="0078382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66"/>
        <w:gridCol w:w="2423"/>
        <w:gridCol w:w="2439"/>
        <w:gridCol w:w="2459"/>
      </w:tblGrid>
      <w:tr w:rsidR="00783823" w:rsidRPr="00DA0E33" w14:paraId="44C0BD8A" w14:textId="77777777" w:rsidTr="00783823">
        <w:tc>
          <w:tcPr>
            <w:tcW w:w="4989" w:type="dxa"/>
            <w:gridSpan w:val="2"/>
          </w:tcPr>
          <w:p w14:paraId="24FB7FB2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3943455A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Кодування логічних умов</w:t>
            </w:r>
          </w:p>
        </w:tc>
      </w:tr>
      <w:tr w:rsidR="00783823" w:rsidRPr="00DA0E33" w14:paraId="30162554" w14:textId="77777777" w:rsidTr="00783823">
        <w:tc>
          <w:tcPr>
            <w:tcW w:w="2566" w:type="dxa"/>
          </w:tcPr>
          <w:p w14:paraId="2406D63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МО</w:t>
            </w:r>
          </w:p>
        </w:tc>
        <w:tc>
          <w:tcPr>
            <w:tcW w:w="2423" w:type="dxa"/>
          </w:tcPr>
          <w:p w14:paraId="1C36545E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УС</w:t>
            </w:r>
          </w:p>
        </w:tc>
        <w:tc>
          <w:tcPr>
            <w:tcW w:w="2439" w:type="dxa"/>
          </w:tcPr>
          <w:p w14:paraId="5D10968A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ЛУ</w:t>
            </w:r>
          </w:p>
        </w:tc>
        <w:tc>
          <w:tcPr>
            <w:tcW w:w="2459" w:type="dxa"/>
          </w:tcPr>
          <w:p w14:paraId="14EEC3C6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Позначення</w:t>
            </w:r>
          </w:p>
        </w:tc>
      </w:tr>
      <w:tr w:rsidR="00783823" w:rsidRPr="00DA0E33" w14:paraId="2444F24F" w14:textId="77777777" w:rsidTr="00783823">
        <w:tc>
          <w:tcPr>
            <w:tcW w:w="2566" w:type="dxa"/>
          </w:tcPr>
          <w:p w14:paraId="78CD71D4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0 </w:t>
            </w:r>
          </w:p>
          <w:p w14:paraId="63CB1522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X </w:t>
            </w:r>
          </w:p>
          <w:p w14:paraId="22BD8238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3:=Y </w:t>
            </w:r>
          </w:p>
          <w:p w14:paraId="4776F89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CT:=15 </w:t>
            </w:r>
          </w:p>
          <w:p w14:paraId="0B94FB90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RG1+RG3 </w:t>
            </w:r>
          </w:p>
          <w:p w14:paraId="2CDEF91E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1:=l(RG1).0 </w:t>
            </w:r>
          </w:p>
          <w:p w14:paraId="3539AABA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:=l(RG2).0 </w:t>
            </w:r>
          </w:p>
          <w:p w14:paraId="4A1B29BB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:=CT-1</w:t>
            </w:r>
          </w:p>
        </w:tc>
        <w:tc>
          <w:tcPr>
            <w:tcW w:w="2423" w:type="dxa"/>
          </w:tcPr>
          <w:p w14:paraId="7D22D3B8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 </w:t>
            </w:r>
          </w:p>
          <w:p w14:paraId="3D0D5C98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2 </w:t>
            </w:r>
          </w:p>
          <w:p w14:paraId="18A3711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3 </w:t>
            </w:r>
          </w:p>
          <w:p w14:paraId="5FCAA200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W</w:t>
            </w:r>
            <w:r w:rsidRPr="00DA0E33">
              <w:rPr>
                <w:rFonts w:ascii="Times New Roman" w:hAnsi="Times New Roman" w:cs="Times New Roman"/>
                <w:sz w:val="28"/>
                <w:szCs w:val="32"/>
                <w:vertAlign w:val="subscript"/>
              </w:rPr>
              <w:t>CT</w:t>
            </w: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 </w:t>
            </w:r>
          </w:p>
          <w:p w14:paraId="0439F89E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W1 </w:t>
            </w:r>
          </w:p>
          <w:p w14:paraId="012FDC55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1 </w:t>
            </w:r>
          </w:p>
          <w:p w14:paraId="422068C1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ShL2 </w:t>
            </w:r>
          </w:p>
          <w:p w14:paraId="1BB3CD82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proofErr w:type="spellStart"/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dec</w:t>
            </w:r>
            <w:proofErr w:type="spellEnd"/>
          </w:p>
        </w:tc>
        <w:tc>
          <w:tcPr>
            <w:tcW w:w="2439" w:type="dxa"/>
          </w:tcPr>
          <w:p w14:paraId="7846D44F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 xml:space="preserve">RG2[n-1] </w:t>
            </w:r>
          </w:p>
          <w:p w14:paraId="697EB460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CT=0</w:t>
            </w:r>
          </w:p>
        </w:tc>
        <w:tc>
          <w:tcPr>
            <w:tcW w:w="2459" w:type="dxa"/>
          </w:tcPr>
          <w:p w14:paraId="6D925ADF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1</w:t>
            </w:r>
          </w:p>
          <w:p w14:paraId="134895F6" w14:textId="77777777" w:rsidR="00783823" w:rsidRPr="00DA0E33" w:rsidRDefault="00783823" w:rsidP="00783823">
            <w:pPr>
              <w:jc w:val="center"/>
              <w:rPr>
                <w:rFonts w:ascii="Times New Roman" w:hAnsi="Times New Roman" w:cs="Times New Roman"/>
                <w:sz w:val="28"/>
                <w:szCs w:val="32"/>
              </w:rPr>
            </w:pPr>
            <w:r w:rsidRPr="00DA0E33">
              <w:rPr>
                <w:rFonts w:ascii="Times New Roman" w:hAnsi="Times New Roman" w:cs="Times New Roman"/>
                <w:sz w:val="28"/>
                <w:szCs w:val="32"/>
              </w:rPr>
              <w:t>X2</w:t>
            </w:r>
          </w:p>
        </w:tc>
      </w:tr>
    </w:tbl>
    <w:p w14:paraId="7851DAB3" w14:textId="77777777" w:rsidR="002606C4" w:rsidRPr="00DA0E33" w:rsidRDefault="002606C4" w:rsidP="00E751E5">
      <w:pPr>
        <w:rPr>
          <w:sz w:val="28"/>
          <w:szCs w:val="28"/>
        </w:rPr>
      </w:pPr>
    </w:p>
    <w:p w14:paraId="3AB2FAFC" w14:textId="77777777" w:rsidR="005024D6" w:rsidRPr="00DA0E33" w:rsidRDefault="005F4942" w:rsidP="00E751E5">
      <w:pPr>
        <w:rPr>
          <w:sz w:val="28"/>
          <w:szCs w:val="28"/>
        </w:rPr>
      </w:pPr>
      <w:r>
        <w:rPr>
          <w:noProof/>
        </w:rPr>
        <w:pict w14:anchorId="31BC30C1">
          <v:group id="_x0000_s1811" style="position:absolute;margin-left:147pt;margin-top:13.55pt;width:259.95pt;height:412.25pt;z-index:252920832" coordorigin="4074,6115" coordsize="5199,8245">
            <v:shape id="Блок-схема: знак завершения 958" o:spid="_x0000_s1094" type="#_x0000_t116" style="position:absolute;left:4504;top:6115;width:2334;height: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f&#10;VNp0hAIAAMcEAAAOAAAAAAAAAAAAAAAAAC4CAABkcnMvZTJvRG9jLnhtbFBLAQItABQABgAIAAAA&#10;IQCwhIaS3wAAAAgBAAAPAAAAAAAAAAAAAAAAAN4EAABkcnMvZG93bnJldi54bWxQSwUGAAAAAAQA&#10;BADzAAAA6gUAAAAA&#10;">
              <v:textbox>
                <w:txbxContent>
                  <w:p w14:paraId="521B7017" w14:textId="77777777" w:rsidR="005F4942" w:rsidRDefault="005F4942" w:rsidP="00B5490A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shape id="Прямая со стрелкой 549" o:spid="_x0000_s1181" type="#_x0000_t32" style="position:absolute;left:5685;top:6930;width:0;height:3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OTKD8k4CAABXBAAADgAAAAAAAAAAAAAAAAAuAgAAZHJzL2Uyb0RvYy54bWxQSwECLQAUAAYACAAA&#10;ACEAPFH64N0AAAAJAQAADwAAAAAAAAAAAAAAAACoBAAAZHJzL2Rvd25yZXYueG1sUEsFBgAAAAAE&#10;AAQA8wAAALIFAAAAAA==&#10;"/>
            <v:rect id="Прямоугольник 548" o:spid="_x0000_s1079" style="position:absolute;left:4115;top:7240;width:3128;height:61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">
              <v:textbox>
                <w:txbxContent>
                  <w:p w14:paraId="7DA66A1F" w14:textId="77777777" w:rsidR="005F4942" w:rsidRDefault="005F4942" w:rsidP="002606C4">
                    <w:pPr>
                      <w:spacing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2, W3, W</w: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vertAlign w:val="subscript"/>
                        <w:lang w:val="en-US"/>
                      </w:rPr>
                      <w:t>CT</w:t>
                    </w:r>
                  </w:p>
                </w:txbxContent>
              </v:textbox>
            </v:rect>
            <v:shape id="Ромб 547" o:spid="_x0000_s1080" type="#_x0000_t4" style="position:absolute;left:4318;top:8140;width:2706;height:12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wVTF4TkCAABVBAAADgAAAAAA&#10;AAAAAAAAAAAuAgAAZHJzL2Uyb0RvYy54bWxQSwECLQAUAAYACAAAACEAf+/XquAAAAALAQAADwAA&#10;AAAAAAAAAAAAAACTBAAAZHJzL2Rvd25yZXYueG1sUEsFBgAAAAAEAAQA8wAAAKAFAAAAAA==&#10;">
              <v:textbox>
                <w:txbxContent>
                  <w:p w14:paraId="22DDACCD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0BA60B87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Прямая со стрелкой 546" o:spid="_x0000_s1180" type="#_x0000_t32" style="position:absolute;left:5672;top:7851;width:0;height:2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4tHTgIAAFcEAAAOAAAAZHJzL2Uyb0RvYy54bWysVEtu2zAQ3RfoHQjuHVmO7Np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AyLi0dOAgAAVwQAAA4AAAAAAAAAAAAAAAAALgIAAGRycy9lMm9Eb2MueG1sUEsBAi0AFAAGAAgA&#10;AAAhAGJADXjeAAAACwEAAA8AAAAAAAAAAAAAAAAAqAQAAGRycy9kb3ducmV2LnhtbFBLBQYAAAAA&#10;BAAEAPMAAACzBQAAAAA=&#10;"/>
            <v:rect id="Прямоугольник 545" o:spid="_x0000_s1081" style="position:absolute;left:4115;top:9734;width:3106;height:56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">
              <v:textbox>
                <w:txbxContent>
                  <w:p w14:paraId="74DDAE42" w14:textId="77777777" w:rsidR="005F4942" w:rsidRDefault="005F4942" w:rsidP="002606C4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1</w:t>
                    </w:r>
                  </w:p>
                </w:txbxContent>
              </v:textbox>
            </v:rect>
            <v:rect id="Прямоугольник 544" o:spid="_x0000_s1082" style="position:absolute;left:4074;top:10836;width:3204;height:61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">
              <v:textbox>
                <w:txbxContent>
                  <w:p w14:paraId="0C413D13" w14:textId="77777777" w:rsidR="005F4942" w:rsidRDefault="005F4942" w:rsidP="002606C4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1,ShL2,dec</w:t>
                    </w:r>
                  </w:p>
                  <w:p w14:paraId="6B79A29A" w14:textId="77777777" w:rsidR="005F4942" w:rsidRDefault="005F4942" w:rsidP="002606C4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76672943" w14:textId="77777777" w:rsidR="005F4942" w:rsidRDefault="005F4942" w:rsidP="002606C4">
                    <w:pP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Ромб 543" o:spid="_x0000_s1083" type="#_x0000_t4" style="position:absolute;left:4343;top:11780;width:2674;height:12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OiCsRs7AgAAVQQAAA4AAAAA&#10;AAAAAAAAAAAALgIAAGRycy9lMm9Eb2MueG1sUEsBAi0AFAAGAAgAAAAhABaa8mTfAAAACwEAAA8A&#10;AAAAAAAAAAAAAAAAlQQAAGRycy9kb3ducmV2LnhtbFBLBQYAAAAABAAEAPMAAAChBQAAAAA=&#10;">
              <v:textbox>
                <w:txbxContent>
                  <w:p w14:paraId="0F1ED468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Блок-схема: знак завершения 542" o:spid="_x0000_s1084" type="#_x0000_t116" style="position:absolute;left:4528;top:13536;width:2334;height: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rBT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HJKwU90CAACGBQAADgAAAAAAAAAAAAAA&#10;AAAuAgAAZHJzL2Uyb0RvYy54bWxQSwECLQAUAAYACAAAACEA97w4ueEAAAALAQAADwAAAAAAAAAA&#10;AAAAAAA3BQAAZHJzL2Rvd25yZXYueG1sUEsFBgAAAAAEAAQA8wAAAEUGAAAAAA==&#10;" filled="f">
              <v:textbox>
                <w:txbxContent>
                  <w:p w14:paraId="09DB3EEB" w14:textId="77777777" w:rsidR="005F4942" w:rsidRDefault="005F4942" w:rsidP="002606C4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shape id="Прямая со стрелкой 541" o:spid="_x0000_s1179" type="#_x0000_t32" style="position:absolute;left:5671;top:9380;width:0;height:33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"/>
            <v:shape id="Прямая со стрелкой 540" o:spid="_x0000_s1178" type="#_x0000_t32" style="position:absolute;left:5672;top:10277;width:0;height:57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qv5tTAIAAFcEAAAOAAAAZHJzL2Uyb0RvYy54bWysVEtu2zAQ3RfoHQjtHVmu7Ni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"/>
            <v:shape id="Прямая со стрелкой 539" o:spid="_x0000_s1177" type="#_x0000_t32" style="position:absolute;left:5676;top:11457;width:0;height:32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"/>
            <v:shape id="Прямая со стрелкой 538" o:spid="_x0000_s1176" type="#_x0000_t32" style="position:absolute;left:5688;top:13058;width:0;height:4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GE6&#10;7XlMAgAAVwQAAA4AAAAAAAAAAAAAAAAALgIAAGRycy9lMm9Eb2MueG1sUEsBAi0AFAAGAAgAAAAh&#10;AO1oOV/dAAAACwEAAA8AAAAAAAAAAAAAAAAApgQAAGRycy9kb3ducmV2LnhtbFBLBQYAAAAABAAE&#10;APMAAACwBQAAAAA=&#10;"/>
            <v:shape id="Прямая со стрелкой 537" o:spid="_x0000_s1175" type="#_x0000_t32" style="position:absolute;left:7032;top:12418;width:2241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" adj="-80541,-1,-80541"/>
            <v:shape id="Прямая со стрелкой 536" o:spid="_x0000_s1174" type="#_x0000_t32" style="position:absolute;left:7054;top:10199;width:4438;height:0;rotation:27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lccEnlMCAABiBAAADgAAAAAAAAAAAAAAAAAuAgAAZHJzL2Uyb0RvYy54bWxQSwECLQAU&#10;AAYACAAAACEAgovQI94AAAALAQAADwAAAAAAAAAAAAAAAACtBAAAZHJzL2Rvd25yZXYueG1sUEsF&#10;BgAAAAAEAAQA8wAAALgFAAAAAA==&#10;" adj="-45132,-1,-45132"/>
            <v:shape id="Прямая со стрелкой 535" o:spid="_x0000_s1173" type="#_x0000_t34" style="position:absolute;left:5671;top:7980;width:3602;height:2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" adj="10796,183189600,-63537">
              <v:stroke endarrow="block"/>
            </v:shape>
            <v:shape id="Прямая со стрелкой 534" o:spid="_x0000_s1172" type="#_x0000_t32" style="position:absolute;left:7028;top:8775;width:129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LCr&#10;qMFLAgAAVwQAAA4AAAAAAAAAAAAAAAAALgIAAGRycy9lMm9Eb2MueG1sUEsBAi0AFAAGAAgAAAAh&#10;AG7ph5TeAAAACwEAAA8AAAAAAAAAAAAAAAAApQQAAGRycy9kb3ducmV2LnhtbFBLBQYAAAAABAAE&#10;APMAAACwBQAAAAA=&#10;" adj="-139263,-1,-139263"/>
            <v:shape id="Прямая со стрелкой 533" o:spid="_x0000_s1171" type="#_x0000_t32" style="position:absolute;left:8323;top:8764;width:0;height:1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Osah+lOAgAAVwQAAA4AAAAAAAAAAAAAAAAALgIAAGRycy9lMm9Eb2MueG1sUEsBAi0AFAAGAAgA&#10;AAAhAIIpXkneAAAACwEAAA8AAAAAAAAAAAAAAAAAqAQAAGRycy9kb3ducmV2LnhtbFBLBQYAAAAA&#10;BAAEAPMAAACzBQAAAAA=&#10;"/>
            <v:shape id="Прямая со стрелкой 532" o:spid="_x0000_s1170" type="#_x0000_t34" style="position:absolute;left:5672;top:10568;width:2651;height:2;rotation:180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DidIFJqAgAAhAQAAA4AAAAAAAAAAAAAAAAA&#10;LgIAAGRycy9lMm9Eb2MueG1sUEsBAi0AFAAGAAgAAAAhAIx5xw3gAAAACwEAAA8AAAAAAAAAAAAA&#10;AAAAxAQAAGRycy9kb3ducmV2LnhtbFBLBQYAAAAABAAEAPMAAADRBQAAAAA=&#10;" adj="10794,224575200,-78587">
              <v:stroke endarrow="block"/>
            </v:shape>
            <v:shape id="Поле 531" o:spid="_x0000_s1085" type="#_x0000_t202" style="position:absolute;left:5172;top:9203;width:607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Btb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" filled="f" stroked="f">
              <v:textbox>
                <w:txbxContent>
                  <w:p w14:paraId="1DC2344F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530" o:spid="_x0000_s1086" type="#_x0000_t202" style="position:absolute;left:6831;top:8325;width:606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IzUxw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" filled="f" stroked="f">
              <v:textbox>
                <w:txbxContent>
                  <w:p w14:paraId="12434C72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529" o:spid="_x0000_s1087" type="#_x0000_t202" style="position:absolute;left:5110;top:13054;width:607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XRv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iMF0b8cCAADEBQAADgAAAAAAAAAAAAAAAAAuAgAAZHJzL2Uyb0RvYy54bWxQSwEC&#10;LQAUAAYACAAAACEAUZbAL98AAAALAQAADwAAAAAAAAAAAAAAAAAhBQAAZHJzL2Rvd25yZXYueG1s&#10;UEsFBgAAAAAEAAQA8wAAAC0GAAAAAA==&#10;" filled="f" stroked="f">
              <v:textbox>
                <w:txbxContent>
                  <w:p w14:paraId="7D074B8E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528" o:spid="_x0000_s1088" type="#_x0000_t202" style="position:absolute;left:6954;top:11908;width:606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ePg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" filled="f" stroked="f">
              <v:textbox>
                <w:txbxContent>
                  <w:p w14:paraId="376F38EB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oval id="Овал 519" o:spid="_x0000_s1165" style="position:absolute;left:6763;top:6423;width:172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" fillcolor="black [3200]" strokecolor="black [1600]" strokeweight="2pt"/>
            <v:shape id="Поле 518" o:spid="_x0000_s1093" type="#_x0000_t202" style="position:absolute;left:6927;top:6234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DtO1yExgIAAMQFAAAOAAAAAAAAAAAAAAAAAC4CAABkcnMvZTJvRG9jLnhtbFBLAQItABQA&#10;BgAIAAAAIQBcNetN3AAAAAkBAAAPAAAAAAAAAAAAAAAAACAFAABkcnMvZG93bnJldi54bWxQSwUG&#10;AAAAAAQABADzAAAAKQYAAAAA&#10;" filled="f" stroked="f">
              <v:textbox>
                <w:txbxContent>
                  <w:p w14:paraId="03454AC6" w14:textId="77777777" w:rsidR="005F4942" w:rsidRDefault="005F4942" w:rsidP="002606C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oval id="Овал 527" o:spid="_x0000_s1169" style="position:absolute;left:7147;top:7425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Xma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" fillcolor="black [3200]" strokecolor="black [1600]" strokeweight="2pt"/>
            <v:shape id="Поле 526" o:spid="_x0000_s1089" type="#_x0000_t202" style="position:absolute;left:7309;top:7236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LLA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o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" filled="f" stroked="f">
              <v:textbox>
                <w:txbxContent>
                  <w:p w14:paraId="1C0199B7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2</w:t>
                    </w:r>
                  </w:p>
                </w:txbxContent>
              </v:textbox>
            </v:shape>
            <v:oval id="Овал 525" o:spid="_x0000_s1168" style="position:absolute;left:7140;top:9877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CfS0XRfQIA&#10;ADAFAAAOAAAAAAAAAAAAAAAAAC4CAABkcnMvZTJvRG9jLnhtbFBLAQItABQABgAIAAAAIQC0D1nT&#10;4AAAAAsBAAAPAAAAAAAAAAAAAAAAANcEAABkcnMvZG93bnJldi54bWxQSwUGAAAAAAQABADzAAAA&#10;5AUAAAAA&#10;" fillcolor="black [3200]" strokecolor="black [1600]" strokeweight="2pt"/>
            <v:shape id="Поле 524" o:spid="_x0000_s1090" type="#_x0000_t202" style="position:absolute;left:7227;top:9686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4Pqxw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x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" filled="f" stroked="f">
              <v:textbox>
                <w:txbxContent>
                  <w:p w14:paraId="5D39EB97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3</w:t>
                    </w:r>
                  </w:p>
                </w:txbxContent>
              </v:textbox>
            </v:shape>
            <v:oval id="Овал 523" o:spid="_x0000_s1167" style="position:absolute;left:7196;top:11043;width:171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" fillcolor="black [3200]" strokecolor="black [1600]" strokeweight="2pt"/>
            <v:shape id="Поле 522" o:spid="_x0000_s1091" type="#_x0000_t202" style="position:absolute;left:7359;top:10853;width:778;height:60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tCU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" filled="f" stroked="f">
              <v:textbox>
                <w:txbxContent>
                  <w:p w14:paraId="3C31AC38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4</w:t>
                    </w:r>
                  </w:p>
                </w:txbxContent>
              </v:textbox>
            </v:shape>
            <v:oval id="Овал 521" o:spid="_x0000_s1166" style="position:absolute;left:6770;top:13786;width:172;height:16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" fillcolor="black [3200]" strokecolor="black [1600]" strokeweight="2pt"/>
            <v:shape id="Поле 520" o:spid="_x0000_s1092" type="#_x0000_t202" style="position:absolute;left:6932;top:13597;width:778;height:601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eG+yA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" filled="f" stroked="f">
              <v:textbox>
                <w:txbxContent>
                  <w:p w14:paraId="5F35D184" w14:textId="77777777" w:rsidR="005F4942" w:rsidRDefault="005F4942" w:rsidP="002606C4">
                    <w:r>
                      <w:rPr>
                        <w:lang w:val="en-US"/>
                      </w:rPr>
                      <w:t>Z</w:t>
                    </w:r>
                    <w:r>
                      <w:t>5</w:t>
                    </w:r>
                  </w:p>
                </w:txbxContent>
              </v:textbox>
            </v:shape>
          </v:group>
        </w:pict>
      </w:r>
    </w:p>
    <w:p w14:paraId="6A38F96F" w14:textId="77777777" w:rsidR="00FB328A" w:rsidRPr="00DA0E33" w:rsidRDefault="00FB328A" w:rsidP="00E751E5">
      <w:pPr>
        <w:rPr>
          <w:sz w:val="28"/>
          <w:szCs w:val="28"/>
        </w:rPr>
      </w:pPr>
    </w:p>
    <w:p w14:paraId="60883706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59634CC4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340D545C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4086C4EC" w14:textId="77777777" w:rsidR="002606C4" w:rsidRPr="00DA0E33" w:rsidRDefault="002606C4" w:rsidP="002606C4">
      <w:pPr>
        <w:jc w:val="center"/>
        <w:rPr>
          <w:sz w:val="28"/>
          <w:szCs w:val="28"/>
        </w:rPr>
      </w:pPr>
    </w:p>
    <w:p w14:paraId="23CBA35D" w14:textId="77777777" w:rsidR="002606C4" w:rsidRPr="00DA0E33" w:rsidRDefault="002606C4" w:rsidP="002606C4">
      <w:pPr>
        <w:rPr>
          <w:sz w:val="28"/>
          <w:szCs w:val="28"/>
        </w:rPr>
      </w:pPr>
    </w:p>
    <w:p w14:paraId="7722DC98" w14:textId="77777777" w:rsidR="002606C4" w:rsidRPr="00DA0E33" w:rsidRDefault="002606C4" w:rsidP="002606C4">
      <w:pPr>
        <w:rPr>
          <w:sz w:val="28"/>
          <w:szCs w:val="28"/>
        </w:rPr>
      </w:pPr>
    </w:p>
    <w:p w14:paraId="146257D2" w14:textId="77777777" w:rsidR="002606C4" w:rsidRPr="00DA0E33" w:rsidRDefault="002606C4" w:rsidP="002606C4">
      <w:pPr>
        <w:rPr>
          <w:sz w:val="28"/>
          <w:szCs w:val="28"/>
        </w:rPr>
      </w:pPr>
    </w:p>
    <w:p w14:paraId="2BC001E1" w14:textId="77777777" w:rsidR="002606C4" w:rsidRPr="00DA0E33" w:rsidRDefault="002606C4" w:rsidP="002606C4">
      <w:pPr>
        <w:rPr>
          <w:sz w:val="28"/>
          <w:szCs w:val="28"/>
        </w:rPr>
      </w:pPr>
    </w:p>
    <w:p w14:paraId="32B79FFD" w14:textId="77777777" w:rsidR="002606C4" w:rsidRPr="00DA0E33" w:rsidRDefault="002606C4" w:rsidP="002606C4">
      <w:pPr>
        <w:rPr>
          <w:sz w:val="28"/>
          <w:szCs w:val="28"/>
        </w:rPr>
      </w:pPr>
    </w:p>
    <w:p w14:paraId="6F7E3BAA" w14:textId="77777777" w:rsidR="002606C4" w:rsidRPr="00DA0E33" w:rsidRDefault="002606C4" w:rsidP="002606C4">
      <w:pPr>
        <w:rPr>
          <w:sz w:val="28"/>
          <w:szCs w:val="28"/>
        </w:rPr>
      </w:pPr>
    </w:p>
    <w:p w14:paraId="01A62DD0" w14:textId="77777777" w:rsidR="002606C4" w:rsidRPr="00DA0E33" w:rsidRDefault="002606C4" w:rsidP="002606C4">
      <w:pPr>
        <w:rPr>
          <w:rFonts w:ascii="Times New Roman" w:hAnsi="Times New Roman" w:cs="Times New Roman"/>
          <w:sz w:val="28"/>
          <w:szCs w:val="32"/>
        </w:rPr>
      </w:pPr>
    </w:p>
    <w:p w14:paraId="2BF3179B" w14:textId="77777777"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3E1A76D8" w14:textId="77777777" w:rsidR="00B5490A" w:rsidRDefault="00B5490A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320EE461" w14:textId="77777777" w:rsidR="002606C4" w:rsidRPr="00DA0E33" w:rsidRDefault="002606C4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4-Закодований мікроалгоритм.</w:t>
      </w:r>
    </w:p>
    <w:p w14:paraId="50A21220" w14:textId="77777777" w:rsidR="00D2093D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49D08E71" w14:textId="77777777" w:rsidR="00D2093D" w:rsidRDefault="00D2093D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68B74EC2" w14:textId="77777777" w:rsidR="00C614C4" w:rsidRPr="00DA0E33" w:rsidRDefault="00C614C4" w:rsidP="00835274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3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2138ED97" w14:textId="77777777" w:rsidR="00477CE6" w:rsidRPr="00DA0E33" w:rsidRDefault="00477CE6" w:rsidP="00835274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405BFC77" w14:textId="77777777" w:rsidR="00B5490A" w:rsidRDefault="00DE6B19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object w:dxaOrig="8933" w:dyaOrig="6013" w14:anchorId="3DD9ECA8">
          <v:shape id="_x0000_i1039" type="#_x0000_t75" style="width:413pt;height:277.8pt" o:ole="">
            <v:imagedata r:id="rId36" o:title=""/>
          </v:shape>
          <o:OLEObject Type="Embed" ProgID="Visio.Drawing.11" ShapeID="_x0000_i1039" DrawAspect="Content" ObjectID="_1461649727" r:id="rId37"/>
        </w:object>
      </w:r>
    </w:p>
    <w:p w14:paraId="11A9311E" w14:textId="77777777" w:rsidR="00DA338F" w:rsidRPr="00DA0E33" w:rsidRDefault="00E97135" w:rsidP="00DA338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3.5 - Граф автомата Мура</w:t>
      </w:r>
    </w:p>
    <w:p w14:paraId="46A63354" w14:textId="77777777" w:rsidR="004C485D" w:rsidRPr="00DA0E33" w:rsidRDefault="004C485D" w:rsidP="00477CE6">
      <w:pPr>
        <w:rPr>
          <w:rFonts w:ascii="Times New Roman" w:hAnsi="Times New Roman" w:cs="Times New Roman"/>
          <w:b/>
          <w:sz w:val="28"/>
          <w:szCs w:val="32"/>
        </w:rPr>
      </w:pPr>
    </w:p>
    <w:p w14:paraId="09849CA9" w14:textId="77777777"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>.8 Обробка порядків:</w:t>
      </w:r>
    </w:p>
    <w:p w14:paraId="55EF6315" w14:textId="77777777" w:rsidR="00477CE6" w:rsidRPr="00DA0E33" w:rsidRDefault="00477CE6" w:rsidP="00477CE6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6677C44E" w14:textId="77777777" w:rsidR="00B5490A" w:rsidRPr="006A4BF1" w:rsidRDefault="005F4942" w:rsidP="00DE6B19">
      <w:pPr>
        <w:ind w:firstLine="71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00DA0E33">
        <w:rPr>
          <w:rFonts w:ascii="Times New Roman" w:hAnsi="Times New Roman" w:cs="Times New Roman"/>
          <w:sz w:val="28"/>
          <w:szCs w:val="28"/>
        </w:rPr>
        <w:t>=13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477CE6" w:rsidRPr="00DA0E33">
        <w:rPr>
          <w:rFonts w:ascii="Times New Roman" w:hAnsi="Times New Roman" w:cs="Times New Roman"/>
          <w:sz w:val="28"/>
          <w:szCs w:val="28"/>
        </w:rPr>
        <w:t>=1101</w:t>
      </w:r>
      <w:r w:rsidR="00477CE6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6EEC8FE2" w14:textId="77777777" w:rsidR="00477CE6" w:rsidRPr="00DA0E33" w:rsidRDefault="00E751E5" w:rsidP="00477CE6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3</w:t>
      </w:r>
      <w:r w:rsidR="00477CE6" w:rsidRPr="00DA0E33">
        <w:rPr>
          <w:rFonts w:ascii="Times New Roman" w:hAnsi="Times New Roman" w:cs="Times New Roman"/>
          <w:b/>
          <w:sz w:val="28"/>
          <w:szCs w:val="32"/>
        </w:rPr>
        <w:t xml:space="preserve">.9 Нормалізація результату:  </w:t>
      </w:r>
    </w:p>
    <w:p w14:paraId="35719394" w14:textId="5C95B7C3" w:rsidR="5C95B7C3" w:rsidRDefault="5C95B7C3">
      <w:r w:rsidRPr="5C95B7C3">
        <w:rPr>
          <w:rFonts w:ascii="Times New Roman" w:eastAsia="Times New Roman" w:hAnsi="Times New Roman" w:cs="Times New Roman"/>
          <w:sz w:val="28"/>
          <w:szCs w:val="28"/>
        </w:rPr>
        <w:t>Отримали результат:</w:t>
      </w:r>
      <w:r w:rsidRPr="5C95B7C3">
        <w:rPr>
          <w:rFonts w:ascii="Times New Roman" w:eastAsia="Times New Roman" w:hAnsi="Times New Roman" w:cs="Times New Roman"/>
          <w:sz w:val="32"/>
          <w:szCs w:val="32"/>
        </w:rPr>
        <w:t xml:space="preserve"> </w:t>
      </w:r>
      <w:r w:rsidRPr="5C95B7C3">
        <w:rPr>
          <w:rFonts w:ascii="Times New Roman" w:eastAsia="Times New Roman" w:hAnsi="Times New Roman" w:cs="Times New Roman"/>
          <w:sz w:val="28"/>
          <w:szCs w:val="28"/>
        </w:rPr>
        <w:t>010000000011101011000111000111</w:t>
      </w:r>
    </w:p>
    <w:p w14:paraId="64449496" w14:textId="77777777" w:rsidR="00477CE6" w:rsidRPr="00DA0E33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75018989" w14:textId="77777777" w:rsidR="00477CE6" w:rsidRPr="00DA0E33" w:rsidRDefault="00477CE6" w:rsidP="00477CE6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14:paraId="4D7D1AA9" w14:textId="77777777" w:rsidR="00477CE6" w:rsidRPr="00DA0E33" w:rsidRDefault="00B5490A" w:rsidP="00477CE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477CE6" w:rsidRPr="00DA0E33">
        <w:rPr>
          <w:rFonts w:ascii="Times New Roman" w:hAnsi="Times New Roman" w:cs="Times New Roman"/>
          <w:sz w:val="28"/>
          <w:szCs w:val="28"/>
        </w:rPr>
        <w:t xml:space="preserve">орядок </w:t>
      </w:r>
      <w:r>
        <w:rPr>
          <w:rFonts w:ascii="Times New Roman" w:hAnsi="Times New Roman" w:cs="Times New Roman"/>
          <w:sz w:val="28"/>
          <w:szCs w:val="28"/>
        </w:rPr>
        <w:t>зменшуємо</w:t>
      </w: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477CE6" w:rsidRPr="00DA0E33">
        <w:rPr>
          <w:rFonts w:ascii="Times New Roman" w:hAnsi="Times New Roman" w:cs="Times New Roman"/>
          <w:sz w:val="28"/>
          <w:szCs w:val="28"/>
        </w:rPr>
        <w:t>на 1:</w:t>
      </w:r>
    </w:p>
    <w:p w14:paraId="10586F48" w14:textId="632E08AB" w:rsidR="00477CE6" w:rsidRPr="00DA0E33" w:rsidRDefault="632E08AB" w:rsidP="00477CE6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16F153E8">
        <w:rPr>
          <w:rFonts w:ascii="Times New Roman" w:eastAsia="Times New Roman" w:hAnsi="Times New Roman" w:cs="Times New Roman"/>
          <w:sz w:val="28"/>
          <w:szCs w:val="28"/>
        </w:rPr>
        <w:t>10000000011101011000111000111</w:t>
      </w:r>
      <w:r w:rsidR="00477CE6" w:rsidRPr="5C95B7C3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477CE6" w:rsidRPr="5C95B7C3">
        <w:rPr>
          <w:rFonts w:ascii="Times New Roman" w:eastAsia="Times New Roman" w:hAnsi="Times New Roman" w:cs="Times New Roman"/>
          <w:sz w:val="28"/>
          <w:szCs w:val="28"/>
        </w:rPr>
        <w:t>=12;</w:t>
      </w:r>
    </w:p>
    <w:p w14:paraId="759D654D" w14:textId="16F153E8" w:rsidR="16F153E8" w:rsidRDefault="16F153E8" w:rsidP="16F153E8">
      <w:pPr>
        <w:spacing w:line="240" w:lineRule="auto"/>
      </w:pPr>
      <w:r w:rsidRPr="16F153E8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16F153E8" w14:paraId="53BB036C" w14:textId="77777777" w:rsidTr="16F153E8">
        <w:tc>
          <w:tcPr>
            <w:tcW w:w="416" w:type="dxa"/>
            <w:shd w:val="clear" w:color="auto" w:fill="BFBFBF" w:themeFill="background1" w:themeFillShade="BF"/>
          </w:tcPr>
          <w:p w14:paraId="17713BC3" w14:textId="1394E8E1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D31F500" w14:textId="077A4D70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D8852B6" w14:textId="23BD918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AFF1BFB" w14:textId="2A608BC8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0112E71" w14:textId="181601AB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1001367E" w14:textId="5E9BC92A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FCAD0C7" w14:textId="1FDD242F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7655B23" w14:textId="07DAB31C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2E9E1DA2" w14:textId="7A102B18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D1CF573" w14:textId="797D8C45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5E3E48E0" w14:textId="0CDBF16E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47EACF2" w14:textId="64005DA7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ACFA1A9" w14:textId="2638123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3DC90C5" w14:textId="624F305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0D37EB0" w14:textId="629982D6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6D2D668" w14:textId="639E22CE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7DB730D" w14:textId="1E35399C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77B405B" w14:textId="3BE536CB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6FBC98A" w14:textId="4B258BB9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889C333" w14:textId="09339AD4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1EAF362" w14:textId="522C055A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2FBF093" w14:textId="6E41B605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C410D29" w14:textId="202F2CD7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720326B" w14:textId="2307B3BB" w:rsidR="16F153E8" w:rsidRDefault="16F153E8">
            <w:r w:rsidRPr="16F153E8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772CA07B" w14:textId="38A79C84" w:rsidR="16F153E8" w:rsidRDefault="16F153E8"/>
    <w:p w14:paraId="5A0F009D" w14:textId="77777777" w:rsidR="004C485D" w:rsidRPr="00DA0E33" w:rsidRDefault="004C485D" w:rsidP="00C614C4">
      <w:pPr>
        <w:rPr>
          <w:rFonts w:ascii="Times New Roman" w:hAnsi="Times New Roman" w:cs="Times New Roman"/>
          <w:sz w:val="32"/>
          <w:szCs w:val="32"/>
        </w:rPr>
      </w:pPr>
    </w:p>
    <w:p w14:paraId="34DF137A" w14:textId="41DD73D2" w:rsidR="001F5898" w:rsidRPr="00DA0E33" w:rsidRDefault="41DD73D2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41DD73D2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4 Четвертий спосіб множення.</w:t>
      </w:r>
    </w:p>
    <w:p w14:paraId="3209BF66" w14:textId="77777777"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.1Теоритичне </w:t>
      </w:r>
      <w:r w:rsidR="001F58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четверт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множення:</w:t>
      </w:r>
    </w:p>
    <w:p w14:paraId="301DC33B" w14:textId="77777777" w:rsidR="00A154B5" w:rsidRPr="00DA0E33" w:rsidRDefault="00A154B5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ать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і та 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п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щ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щ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н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.</w:t>
      </w:r>
    </w:p>
    <w:p w14:paraId="36BE7857" w14:textId="77777777" w:rsidR="00A154B5" w:rsidRPr="00DA0E33" w:rsidRDefault="00A154B5" w:rsidP="001F5898">
      <w:pPr>
        <w:widowControl w:val="0"/>
        <w:autoSpaceDE w:val="0"/>
        <w:autoSpaceDN w:val="0"/>
        <w:adjustRightInd w:val="0"/>
        <w:spacing w:before="6"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і с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а, 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х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а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, множ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ч.</w:t>
      </w:r>
    </w:p>
    <w:p w14:paraId="653A8553" w14:textId="77777777"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n+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+…+Y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</m:oMath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2606C4" w:rsidRPr="00DA0E33">
        <w:rPr>
          <w:rFonts w:ascii="Times New Roman" w:hAnsi="Times New Roman" w:cs="Times New Roman"/>
          <w:sz w:val="28"/>
          <w:szCs w:val="28"/>
        </w:rPr>
        <w:t>.</w:t>
      </w:r>
    </w:p>
    <w:p w14:paraId="5F25CC62" w14:textId="77777777" w:rsidR="00AC6954" w:rsidRPr="00DA0E33" w:rsidRDefault="00AC6954" w:rsidP="001F5898">
      <w:pPr>
        <w:widowControl w:val="0"/>
        <w:autoSpaceDE w:val="0"/>
        <w:autoSpaceDN w:val="0"/>
        <w:adjustRightInd w:val="0"/>
        <w:spacing w:after="0" w:line="240" w:lineRule="auto"/>
        <w:ind w:right="-2" w:firstLine="426"/>
        <w:jc w:val="both"/>
        <w:rPr>
          <w:rFonts w:ascii="Times New Roman" w:hAnsi="Times New Roman" w:cs="Times New Roman"/>
          <w:i/>
          <w:sz w:val="28"/>
          <w:szCs w:val="28"/>
        </w:rPr>
      </w:pPr>
      <m:oMath>
        <m:r>
          <w:rPr>
            <w:rFonts w:ascii="Cambria Math" w:hAnsi="Cambria Math" w:cs="Times New Roman"/>
            <w:sz w:val="28"/>
            <w:szCs w:val="28"/>
          </w:rPr>
          <m:t>Z=(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 w:val="28"/>
                <w:szCs w:val="28"/>
              </w:rPr>
              <m:t>…(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+Y∙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2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)+…+Y∙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k</m:t>
                </m:r>
              </m:sup>
            </m:s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8"/>
            <w:szCs w:val="28"/>
          </w:rPr>
          <m:t>+…+Y∙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k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)</m:t>
        </m:r>
      </m:oMath>
      <w:r w:rsidRPr="00DA0E33">
        <w:rPr>
          <w:rFonts w:ascii="Times New Roman" w:hAnsi="Times New Roman" w:cs="Times New Roman"/>
          <w:i/>
          <w:sz w:val="28"/>
          <w:szCs w:val="28"/>
        </w:rPr>
        <w:t>.</w:t>
      </w:r>
    </w:p>
    <w:p w14:paraId="2A8F4412" w14:textId="77777777" w:rsidR="00A154B5" w:rsidRPr="00DA0E33" w:rsidRDefault="005F4942" w:rsidP="001F5898">
      <w:pPr>
        <w:widowControl w:val="0"/>
        <w:autoSpaceDE w:val="0"/>
        <w:autoSpaceDN w:val="0"/>
        <w:adjustRightInd w:val="0"/>
        <w:spacing w:line="240" w:lineRule="auto"/>
        <w:ind w:right="-2" w:firstLine="426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1</m:t>
            </m:r>
          </m:sup>
        </m:s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-1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</m:oMath>
      <w:r w:rsidR="001F5898"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  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-2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по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ч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тк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о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в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-3"/>
          <w:position w:val="1"/>
          <w:sz w:val="28"/>
          <w:szCs w:val="28"/>
        </w:rPr>
        <w:t>м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и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з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ач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е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н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ями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i</w:t>
      </w:r>
      <w:r w:rsidR="00A154B5" w:rsidRPr="00DA0E33">
        <w:rPr>
          <w:rFonts w:ascii="Times New Roman" w:hAnsi="Times New Roman" w:cs="Times New Roman"/>
          <w:spacing w:val="-2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1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3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2</w:t>
      </w:r>
      <w:r w:rsidR="00A154B5" w:rsidRPr="00DA0E33">
        <w:rPr>
          <w:rFonts w:ascii="Times New Roman" w:hAnsi="Times New Roman" w:cs="Times New Roman"/>
          <w:spacing w:val="-2"/>
          <w:position w:val="14"/>
          <w:sz w:val="28"/>
          <w:szCs w:val="28"/>
          <w:vertAlign w:val="superscript"/>
        </w:rPr>
        <w:t>-</w:t>
      </w:r>
      <w:r w:rsidR="00A154B5" w:rsidRPr="00DA0E33">
        <w:rPr>
          <w:rFonts w:ascii="Times New Roman" w:hAnsi="Times New Roman" w:cs="Times New Roman"/>
          <w:spacing w:val="1"/>
          <w:position w:val="14"/>
          <w:sz w:val="28"/>
          <w:szCs w:val="28"/>
          <w:vertAlign w:val="superscript"/>
        </w:rPr>
        <w:t>1</w:t>
      </w:r>
      <w:r w:rsidR="00A154B5" w:rsidRPr="00DA0E33">
        <w:rPr>
          <w:rFonts w:ascii="Times New Roman" w:hAnsi="Times New Roman" w:cs="Times New Roman"/>
          <w:spacing w:val="-4"/>
          <w:position w:val="1"/>
          <w:sz w:val="28"/>
          <w:szCs w:val="28"/>
        </w:rPr>
        <w:t>Y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,</w:t>
      </w:r>
      <w:r w:rsidR="001F5898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 </w:t>
      </w:r>
      <w:r w:rsidR="00A154B5" w:rsidRPr="00DA0E33">
        <w:rPr>
          <w:rFonts w:ascii="Times New Roman" w:hAnsi="Times New Roman" w:cs="Times New Roman"/>
          <w:spacing w:val="-1"/>
          <w:position w:val="1"/>
          <w:sz w:val="28"/>
          <w:szCs w:val="28"/>
        </w:rPr>
        <w:t>Z</w:t>
      </w:r>
      <w:r w:rsidR="00A154B5" w:rsidRPr="00DA0E33">
        <w:rPr>
          <w:rFonts w:ascii="Times New Roman" w:hAnsi="Times New Roman" w:cs="Times New Roman"/>
          <w:spacing w:val="1"/>
          <w:position w:val="-3"/>
          <w:sz w:val="28"/>
          <w:szCs w:val="28"/>
          <w:vertAlign w:val="subscript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=</w:t>
      </w:r>
      <w:r w:rsidR="00A154B5" w:rsidRPr="00DA0E33">
        <w:rPr>
          <w:rFonts w:ascii="Times New Roman" w:hAnsi="Times New Roman" w:cs="Times New Roman"/>
          <w:spacing w:val="1"/>
          <w:position w:val="1"/>
          <w:sz w:val="28"/>
          <w:szCs w:val="28"/>
        </w:rPr>
        <w:t>0</w:t>
      </w:r>
      <w:r w:rsidR="00A154B5" w:rsidRPr="00DA0E33">
        <w:rPr>
          <w:rFonts w:ascii="Times New Roman" w:hAnsi="Times New Roman" w:cs="Times New Roman"/>
          <w:position w:val="1"/>
          <w:sz w:val="28"/>
          <w:szCs w:val="28"/>
        </w:rPr>
        <w:t>.</w:t>
      </w:r>
    </w:p>
    <w:p w14:paraId="12D70E6C" w14:textId="77777777" w:rsidR="004C485D" w:rsidRPr="00DA0E33" w:rsidRDefault="004C485D" w:rsidP="002606C4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6DA0754B" w14:textId="77777777" w:rsidR="00C614C4" w:rsidRPr="00DA0E33" w:rsidRDefault="00EB3434" w:rsidP="002606C4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  <w:r w:rsidR="001F5898" w:rsidRPr="00DA0E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0DAEAA6" w14:textId="77777777" w:rsidR="004C485D" w:rsidRPr="00DA0E33" w:rsidRDefault="004C485D" w:rsidP="002606C4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7E9EECD" w14:textId="77777777" w:rsidR="001F5898" w:rsidRPr="00DA0E33" w:rsidRDefault="001F5898" w:rsidP="002606C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003778AE" wp14:editId="3807300E">
            <wp:extent cx="4477109" cy="3314496"/>
            <wp:effectExtent l="0" t="0" r="0" b="0"/>
            <wp:docPr id="616" name="Рисунок 6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 cstate="print"/>
                    <a:srcRect l="7758" r="11207"/>
                    <a:stretch>
                      <a:fillRect/>
                    </a:stretch>
                  </pic:blipFill>
                  <pic:spPr>
                    <a:xfrm>
                      <a:off x="0" y="0"/>
                      <a:ext cx="4480024" cy="3316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66E2" w14:textId="77777777" w:rsidR="004C485D" w:rsidRPr="00DA0E33" w:rsidRDefault="004C485D" w:rsidP="002606C4">
      <w:pPr>
        <w:jc w:val="center"/>
        <w:rPr>
          <w:rFonts w:ascii="Times New Roman" w:hAnsi="Times New Roman" w:cs="Times New Roman"/>
          <w:i/>
          <w:sz w:val="28"/>
          <w:szCs w:val="32"/>
        </w:rPr>
      </w:pPr>
    </w:p>
    <w:p w14:paraId="395E856D" w14:textId="77777777" w:rsidR="004C485D" w:rsidRPr="00430456" w:rsidRDefault="002606C4" w:rsidP="00430456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780398" w:rsidRPr="00DA0E33">
        <w:rPr>
          <w:rFonts w:ascii="Times New Roman" w:hAnsi="Times New Roman" w:cs="Times New Roman"/>
          <w:i/>
          <w:sz w:val="28"/>
          <w:szCs w:val="32"/>
        </w:rPr>
        <w:t>4.1</w:t>
      </w:r>
      <w:r w:rsidRPr="00DA0E33">
        <w:rPr>
          <w:rFonts w:ascii="Times New Roman" w:hAnsi="Times New Roman" w:cs="Times New Roman"/>
          <w:i/>
          <w:sz w:val="28"/>
          <w:szCs w:val="32"/>
        </w:rPr>
        <w:t>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14:paraId="42A12ACD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45FB0767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51EF9064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02F6AA0E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69E403EB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4DBA51FA" w14:textId="77777777" w:rsidR="00AC67DC" w:rsidRDefault="00AC67DC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</w:p>
    <w:p w14:paraId="74A8A79A" w14:textId="77777777" w:rsidR="00C614C4" w:rsidRPr="00DA0E33" w:rsidRDefault="00C614C4" w:rsidP="00C614C4">
      <w:pPr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14:paraId="1AC3BA49" w14:textId="77777777" w:rsidR="00E751E5" w:rsidRPr="00DA0E33" w:rsidRDefault="005F4942" w:rsidP="00E751E5">
      <w:pPr>
        <w:rPr>
          <w:sz w:val="28"/>
          <w:szCs w:val="28"/>
        </w:rPr>
      </w:pPr>
      <w:r>
        <w:rPr>
          <w:noProof/>
          <w:sz w:val="28"/>
          <w:szCs w:val="28"/>
        </w:rPr>
        <w:pict w14:anchorId="7A20B604">
          <v:group id="_x0000_s1812" style="position:absolute;margin-left:124.35pt;margin-top:3.7pt;width:270.6pt;height:414.65pt;z-index:252461056" coordorigin="3855,1320" coordsize="4747,7275">
            <v:shape id="_x0000_s1163" type="#_x0000_t32" style="position:absolute;left:5178;top:1858;width:0;height: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"/>
            <v:rect id="_x0000_s1096" style="position:absolute;left:3872;top:2082;width:2642;height:1383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">
              <v:textbox style="mso-next-textbox:#_x0000_s1096">
                <w:txbxContent>
                  <w:p w14:paraId="7D776DCB" w14:textId="77777777" w:rsidR="005F4942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0;</w: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</w:t>
                    </w:r>
                  </w:p>
                  <w:p w14:paraId="3B8CCD35" w14:textId="77777777" w:rsidR="005F4942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2:=X; </w:t>
                    </w:r>
                  </w:p>
                  <w:p w14:paraId="1A32CFB5" w14:textId="77777777" w:rsidR="005F4942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RG3:=Y;   </w:t>
                    </w:r>
                  </w:p>
                  <w:p w14:paraId="54577147" w14:textId="77777777" w:rsidR="005F4942" w:rsidRPr="00F96553" w:rsidRDefault="005F4942" w:rsidP="00521C3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835274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0.r(RG3)</w:t>
                    </w:r>
                  </w:p>
                </w:txbxContent>
              </v:textbox>
            </v:rect>
            <v:shape id="_x0000_s1098" type="#_x0000_t4" style="position:absolute;left:3946;top:4023;width:2456;height:8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">
              <v:textbox style="mso-next-textbox:#_x0000_s1098" inset="1mm,0,1mm,0">
                <w:txbxContent>
                  <w:p w14:paraId="5B4139FC" w14:textId="77777777" w:rsidR="005F4942" w:rsidRPr="00255B51" w:rsidRDefault="005F4942" w:rsidP="00E751E5">
                    <w:pPr>
                      <w:rPr>
                        <w:sz w:val="28"/>
                        <w:szCs w:val="28"/>
                        <w:lang w:val="en-US"/>
                      </w:rPr>
                    </w:pPr>
                    <w:r w:rsidRPr="00255B51">
                      <w:rPr>
                        <w:sz w:val="24"/>
                        <w:szCs w:val="28"/>
                        <w:lang w:val="en-US"/>
                      </w:rPr>
                      <w:t>RG2</w:t>
                    </w:r>
                    <w:r w:rsidRPr="00255B51">
                      <w:rPr>
                        <w:sz w:val="24"/>
                        <w:szCs w:val="24"/>
                        <w:lang w:val="en-US"/>
                      </w:rPr>
                      <w:t>[n-1]</w:t>
                    </w:r>
                  </w:p>
                </w:txbxContent>
              </v:textbox>
            </v:shape>
            <v:shape id="_x0000_s1161" type="#_x0000_t34" style="position:absolute;left:4908;top:3743;width:558;height:1;rotation:9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SmWr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mK4w&#10;kqSDIT0fnQq5UfK48i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" adj=",74844000,-200748"/>
            <v:rect id="_x0000_s1100" style="position:absolute;left:3855;top:5097;width:2642;height:437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">
              <v:textbox style="mso-next-textbox:#_x0000_s1100">
                <w:txbxContent>
                  <w:p w14:paraId="77C02452" w14:textId="77777777" w:rsidR="005F4942" w:rsidRPr="00F96553" w:rsidRDefault="005F4942" w:rsidP="00E751E5">
                    <w:pPr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 w:rsidRPr="00F96553"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RG1+RG3;</w:t>
                    </w:r>
                  </w:p>
                </w:txbxContent>
              </v:textbox>
            </v:rect>
            <v:rect id="_x0000_s1101" style="position:absolute;left:3874;top:5862;width:2622;height:75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">
              <v:textbox style="mso-next-textbox:#_x0000_s1101">
                <w:txbxContent>
                  <w:p w14:paraId="77EA393A" w14:textId="77777777" w:rsidR="005F4942" w:rsidRPr="00835274" w:rsidRDefault="005F4942" w:rsidP="0083527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  <w:r w:rsidRPr="00835274"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RG3:=0.r(RG3)</w:t>
                    </w:r>
                  </w:p>
                  <w:p w14:paraId="3751F608" w14:textId="77777777" w:rsidR="005F4942" w:rsidRPr="00835274" w:rsidRDefault="005F4942" w:rsidP="00835274">
                    <w:pPr>
                      <w:spacing w:after="0" w:line="240" w:lineRule="auto"/>
                      <w:jc w:val="center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RG2:=l(RG2</w:t>
                    </w:r>
                    <w:r w:rsidRPr="00835274"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)</w:t>
                    </w:r>
                    <w:r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  <w:t>.0</w:t>
                    </w:r>
                  </w:p>
                  <w:p w14:paraId="28D97337" w14:textId="77777777" w:rsidR="005F4942" w:rsidRPr="00835274" w:rsidRDefault="005F4942" w:rsidP="00835274">
                    <w:pPr>
                      <w:spacing w:after="0" w:line="240" w:lineRule="auto"/>
                      <w:rPr>
                        <w:rFonts w:ascii="Calibri" w:hAnsi="Calibri" w:cs="Times New Roman"/>
                        <w:sz w:val="24"/>
                        <w:szCs w:val="24"/>
                        <w:lang w:val="en-US"/>
                      </w:rPr>
                    </w:pPr>
                  </w:p>
                  <w:p w14:paraId="6B7B247C" w14:textId="77777777" w:rsidR="005F4942" w:rsidRDefault="005F4942" w:rsidP="00E751E5">
                    <w:pP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  <w:t xml:space="preserve">           </w:t>
                    </w:r>
                  </w:p>
                  <w:p w14:paraId="0847E743" w14:textId="77777777" w:rsidR="005F4942" w:rsidRPr="00377E09" w:rsidRDefault="005F4942" w:rsidP="00E751E5">
                    <w:pPr>
                      <w:rPr>
                        <w:rFonts w:ascii="Calibri" w:hAnsi="Calibri" w:cs="Times New Roman"/>
                        <w:sz w:val="28"/>
                        <w:szCs w:val="28"/>
                        <w:lang w:val="en-US"/>
                      </w:rPr>
                    </w:pPr>
                  </w:p>
                </w:txbxContent>
              </v:textbox>
            </v:rect>
            <v:shape id="_x0000_s1103" type="#_x0000_t4" style="position:absolute;left:3911;top:6848;width:2456;height:889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">
              <v:textbox style="mso-next-textbox:#_x0000_s1103">
                <w:txbxContent>
                  <w:p w14:paraId="32FB54AF" w14:textId="77777777" w:rsidR="005F4942" w:rsidRPr="00835274" w:rsidRDefault="005F4942" w:rsidP="00835274">
                    <w:pPr>
                      <w:spacing w:after="0" w:line="240" w:lineRule="auto"/>
                      <w:jc w:val="center"/>
                      <w:rPr>
                        <w:rFonts w:cstheme="minorHAnsi"/>
                        <w:sz w:val="24"/>
                        <w:szCs w:val="24"/>
                        <w:lang w:val="en-US"/>
                      </w:rPr>
                    </w:pPr>
                    <w:r w:rsidRPr="00835274">
                      <w:rPr>
                        <w:rFonts w:cstheme="minorHAnsi"/>
                        <w:position w:val="-1"/>
                        <w:sz w:val="24"/>
                        <w:szCs w:val="24"/>
                        <w:lang w:val="en-US"/>
                      </w:rPr>
                      <w:t>RG2=0</w:t>
                    </w:r>
                  </w:p>
                </w:txbxContent>
              </v:textbox>
            </v:shape>
            <v:shape id="_x0000_s1157" type="#_x0000_t32" style="position:absolute;left:5176;top:4838;width:0;height:251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Oh3d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"/>
            <v:shape id="_x0000_s1156" type="#_x0000_t32" style="position:absolute;left:5169;top:5544;width:0;height:3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bRsHw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"/>
            <v:shape id="_x0000_s1154" type="#_x0000_t32" style="position:absolute;left:5146;top:6624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BGt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"/>
            <v:shape id="_x0000_s1162" type="#_x0000_t32" style="position:absolute;left:8602;top:3879;width:0;height:3408;flip:y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"/>
            <v:shape id="_x0000_s1160" type="#_x0000_t32" style="position:absolute;left:5189;top:3875;width:3405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">
              <v:stroke endarrow="block"/>
            </v:shape>
            <v:shape id="_x0000_s1158" type="#_x0000_t32" style="position:absolute;left:6379;top:4428;width:1475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"/>
            <v:shape id="_x0000_s1159" type="#_x0000_t32" style="position:absolute;left:7858;top:4423;width:0;height:12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"/>
            <v:shape id="_x0000_s1155" type="#_x0000_t32" style="position:absolute;left:5169;top:5711;width:2676;height: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">
              <v:stroke endarrow="block"/>
            </v:shape>
            <v:shape id="Блок-схема: знак завершения 744" o:spid="_x0000_s1095" type="#_x0000_t116" style="position:absolute;left:3916;top:1320;width:2580;height:65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" fillcolor="white [3201]" strokecolor="black [3213]">
              <v:textbox style="mso-next-textbox:#Блок-схема: знак завершения 744" inset="0,0,0,0">
                <w:txbxContent>
                  <w:p w14:paraId="4BB11243" w14:textId="77777777" w:rsidR="005F4942" w:rsidRPr="00F96553" w:rsidRDefault="005F4942" w:rsidP="00E751E5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 w:rsidRPr="00F96553">
                      <w:rPr>
                        <w:sz w:val="24"/>
                      </w:rPr>
                      <w:t>Початок</w:t>
                    </w:r>
                  </w:p>
                </w:txbxContent>
              </v:textbox>
            </v:shape>
            <v:shape id="_x0000_s1152" type="#_x0000_t32" style="position:absolute;left:6370;top:7287;width:2232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"/>
            <v:shape id="_x0000_s1153" type="#_x0000_t32" style="position:absolute;left:5146;top:7736;width:0;height:21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"/>
            <v:shape id="Блок-схема: знак завершения 760" o:spid="_x0000_s1105" type="#_x0000_t116" style="position:absolute;left:3876;top:7950;width:2580;height:645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" fillcolor="white [3201]" strokecolor="black [3213]">
              <v:textbox style="mso-next-textbox:#Блок-схема: знак завершения 760" inset="0,0,0,0">
                <w:txbxContent>
                  <w:p w14:paraId="47C12205" w14:textId="77777777" w:rsidR="005F4942" w:rsidRPr="00F96553" w:rsidRDefault="005F4942" w:rsidP="00E751E5">
                    <w:pPr>
                      <w:spacing w:after="0" w:line="240" w:lineRule="auto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Кінець</w:t>
                    </w:r>
                  </w:p>
                </w:txbxContent>
              </v:textbox>
            </v:shape>
            <v:shape id="Поле 764" o:spid="_x0000_s1104" type="#_x0000_t202" style="position:absolute;left:4736;top:7594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tCvM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" filled="f" stroked="f">
              <v:textbox style="mso-next-textbox:#Поле 764">
                <w:txbxContent>
                  <w:p w14:paraId="08FB2862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765" o:spid="_x0000_s1099" type="#_x0000_t202" style="position:absolute;left:4770;top:4750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luVM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" filled="f" stroked="f">
              <v:textbox style="mso-next-textbox:#Поле 765">
                <w:txbxContent>
                  <w:p w14:paraId="5E7503F2" w14:textId="77777777" w:rsidR="005F4942" w:rsidRDefault="005F4942" w:rsidP="00835274">
                    <w:pPr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</w:p>
                </w:txbxContent>
              </v:textbox>
            </v:shape>
            <v:shape id="Поле 766" o:spid="_x0000_s1097" type="#_x0000_t202" style="position:absolute;left:6242;top:4063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O/u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" filled="f" stroked="f">
              <v:textbox style="mso-next-textbox:#Поле 766">
                <w:txbxContent>
                  <w:p w14:paraId="407ACC5A" w14:textId="77777777" w:rsidR="005F4942" w:rsidRPr="00521C34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  <v:shape id="Поле 767" o:spid="_x0000_s1102" type="#_x0000_t202" style="position:absolute;left:6222;top:6885;width:449;height:44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" filled="f" stroked="f">
              <v:textbox style="mso-next-textbox:#Поле 767">
                <w:txbxContent>
                  <w:p w14:paraId="5DA5CD08" w14:textId="77777777" w:rsidR="005F4942" w:rsidRPr="00521C34" w:rsidRDefault="005F4942" w:rsidP="00835274">
                    <w:r>
                      <w:rPr>
                        <w:lang w:val="en-US"/>
                      </w:rPr>
                      <w:t>0</w:t>
                    </w:r>
                  </w:p>
                </w:txbxContent>
              </v:textbox>
            </v:shape>
          </v:group>
        </w:pict>
      </w:r>
    </w:p>
    <w:p w14:paraId="5EF80E47" w14:textId="77777777" w:rsidR="00E751E5" w:rsidRPr="00DA0E33" w:rsidRDefault="00E751E5" w:rsidP="00E751E5">
      <w:pPr>
        <w:rPr>
          <w:sz w:val="28"/>
          <w:szCs w:val="28"/>
        </w:rPr>
      </w:pPr>
    </w:p>
    <w:p w14:paraId="6688604D" w14:textId="77777777" w:rsidR="00E751E5" w:rsidRPr="00DA0E33" w:rsidRDefault="00E751E5" w:rsidP="00E751E5">
      <w:pPr>
        <w:rPr>
          <w:sz w:val="28"/>
          <w:szCs w:val="28"/>
        </w:rPr>
      </w:pPr>
    </w:p>
    <w:p w14:paraId="6A1D7C86" w14:textId="77777777" w:rsidR="00E751E5" w:rsidRPr="00DA0E33" w:rsidRDefault="00E751E5" w:rsidP="00E751E5">
      <w:pPr>
        <w:rPr>
          <w:sz w:val="28"/>
          <w:szCs w:val="28"/>
        </w:rPr>
      </w:pPr>
    </w:p>
    <w:p w14:paraId="0EE337FD" w14:textId="77777777" w:rsidR="00E751E5" w:rsidRPr="00DA0E33" w:rsidRDefault="00E751E5" w:rsidP="00E751E5">
      <w:pPr>
        <w:rPr>
          <w:sz w:val="28"/>
          <w:szCs w:val="28"/>
        </w:rPr>
      </w:pPr>
    </w:p>
    <w:p w14:paraId="393D43A6" w14:textId="77777777" w:rsidR="00E751E5" w:rsidRPr="00DA0E33" w:rsidRDefault="00E751E5" w:rsidP="00E751E5">
      <w:pPr>
        <w:rPr>
          <w:sz w:val="28"/>
          <w:szCs w:val="28"/>
        </w:rPr>
      </w:pPr>
    </w:p>
    <w:p w14:paraId="2CE9E412" w14:textId="77777777" w:rsidR="00E751E5" w:rsidRPr="00DA0E33" w:rsidRDefault="00E751E5" w:rsidP="00E751E5">
      <w:pPr>
        <w:rPr>
          <w:sz w:val="28"/>
          <w:szCs w:val="28"/>
        </w:rPr>
      </w:pPr>
    </w:p>
    <w:p w14:paraId="02A27893" w14:textId="77777777" w:rsidR="00E751E5" w:rsidRPr="00DA0E33" w:rsidRDefault="00E751E5" w:rsidP="00E751E5">
      <w:pPr>
        <w:rPr>
          <w:sz w:val="28"/>
          <w:szCs w:val="28"/>
        </w:rPr>
      </w:pPr>
    </w:p>
    <w:p w14:paraId="393484F3" w14:textId="77777777" w:rsidR="00E751E5" w:rsidRPr="00DA0E33" w:rsidRDefault="00E751E5" w:rsidP="00E751E5">
      <w:pPr>
        <w:rPr>
          <w:sz w:val="28"/>
          <w:szCs w:val="28"/>
        </w:rPr>
      </w:pPr>
    </w:p>
    <w:p w14:paraId="5B60DD74" w14:textId="77777777" w:rsidR="004A4F75" w:rsidRPr="00DA0E33" w:rsidRDefault="004A4F75" w:rsidP="00C614C4">
      <w:pPr>
        <w:rPr>
          <w:rFonts w:ascii="Times New Roman" w:hAnsi="Times New Roman" w:cs="Times New Roman"/>
          <w:b/>
          <w:sz w:val="28"/>
          <w:szCs w:val="32"/>
        </w:rPr>
      </w:pPr>
    </w:p>
    <w:p w14:paraId="06A037ED" w14:textId="77777777"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14:paraId="16EB59A4" w14:textId="77777777"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14:paraId="65FAAC2F" w14:textId="77777777" w:rsidR="00521C34" w:rsidRDefault="00521C34" w:rsidP="00A734C5">
      <w:pPr>
        <w:rPr>
          <w:rFonts w:ascii="Times New Roman" w:hAnsi="Times New Roman" w:cs="Times New Roman"/>
          <w:b/>
          <w:sz w:val="28"/>
          <w:szCs w:val="32"/>
        </w:rPr>
      </w:pPr>
    </w:p>
    <w:p w14:paraId="10639F4C" w14:textId="77777777" w:rsidR="00521C34" w:rsidRDefault="00521C34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</w:p>
    <w:p w14:paraId="65665902" w14:textId="77777777" w:rsidR="004C485D" w:rsidRPr="00DA0E33" w:rsidRDefault="005F4942" w:rsidP="00521C34">
      <w:pPr>
        <w:tabs>
          <w:tab w:val="left" w:pos="4077"/>
        </w:tabs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pict w14:anchorId="1A1B5931">
          <v:shape id="Поле 763" o:spid="_x0000_s1106" type="#_x0000_t202" style="position:absolute;margin-left:71.7pt;margin-top:10.95pt;width:277.5pt;height:22.25pt;z-index:25245184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aqFYyAIAAMU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" filled="f" stroked="f">
            <v:textbox>
              <w:txbxContent>
                <w:p w14:paraId="37E90961" w14:textId="77777777" w:rsidR="005F4942" w:rsidRDefault="005F4942" w:rsidP="0006315F">
                  <w:pPr>
                    <w:spacing w:line="240" w:lineRule="auto"/>
                    <w:ind w:left="-567" w:firstLine="567"/>
                    <w:jc w:val="center"/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</w:pP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Рисунок 2.4.2</w:t>
                  </w:r>
                  <w:r w:rsidRPr="00477CE6"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b/>
                      <w:sz w:val="28"/>
                      <w:szCs w:val="32"/>
                    </w:rPr>
                    <w:t xml:space="preserve">- </w:t>
                  </w:r>
                  <w:r w:rsidRPr="00477CE6">
                    <w:rPr>
                      <w:rFonts w:ascii="Times New Roman" w:hAnsi="Times New Roman" w:cs="Times New Roman"/>
                      <w:i/>
                      <w:sz w:val="28"/>
                      <w:szCs w:val="32"/>
                    </w:rPr>
                    <w:t>Змістовний мікроалгоритм</w:t>
                  </w:r>
                  <w:r>
                    <w:rPr>
                      <w:rFonts w:ascii="Times New Roman" w:hAnsi="Times New Roman" w:cs="Times New Roman"/>
                      <w:i/>
                      <w:sz w:val="28"/>
                      <w:szCs w:val="32"/>
                      <w:lang w:val="ru-RU"/>
                    </w:rPr>
                    <w:t>.</w:t>
                  </w:r>
                </w:p>
                <w:p w14:paraId="32A6556F" w14:textId="77777777" w:rsidR="005F4942" w:rsidRDefault="005F4942" w:rsidP="00E751E5">
                  <w:pPr>
                    <w:ind w:firstLine="567"/>
                    <w:jc w:val="center"/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14:paraId="7B31AB21" w14:textId="77777777"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4B07B59E" w14:textId="77777777" w:rsidR="00521C34" w:rsidRDefault="00521C34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</w:p>
    <w:p w14:paraId="0ACE5B1B" w14:textId="4597302F" w:rsidR="00C614C4" w:rsidRPr="00DA0E33" w:rsidRDefault="4597302F" w:rsidP="005024D6">
      <w:pPr>
        <w:spacing w:after="0"/>
        <w:rPr>
          <w:rFonts w:ascii="Times New Roman" w:hAnsi="Times New Roman" w:cs="Times New Roman"/>
          <w:b/>
          <w:sz w:val="28"/>
          <w:szCs w:val="32"/>
        </w:rPr>
      </w:pPr>
      <w:r w:rsidRPr="4597302F">
        <w:rPr>
          <w:rFonts w:ascii="Times New Roman" w:eastAsia="Times New Roman" w:hAnsi="Times New Roman" w:cs="Times New Roman"/>
          <w:b/>
          <w:bCs/>
          <w:sz w:val="28"/>
          <w:szCs w:val="28"/>
        </w:rPr>
        <w:t>2.4.4 Таблиця станів регістрів:</w:t>
      </w:r>
    </w:p>
    <w:p w14:paraId="4F4E0A15" w14:textId="77777777" w:rsidR="002D6F83" w:rsidRPr="00DA0E33" w:rsidRDefault="002D6F83" w:rsidP="0006315F">
      <w:pPr>
        <w:widowControl w:val="0"/>
        <w:autoSpaceDE w:val="0"/>
        <w:autoSpaceDN w:val="0"/>
        <w:adjustRightInd w:val="0"/>
        <w:spacing w:after="0" w:line="240" w:lineRule="auto"/>
        <w:ind w:left="55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5024D6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</w:t>
      </w:r>
      <w:r w:rsidR="008E4A68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4.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W w:w="10915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4111"/>
        <w:gridCol w:w="3969"/>
        <w:gridCol w:w="2126"/>
      </w:tblGrid>
      <w:tr w:rsidR="00C614C4" w:rsidRPr="00FB5586" w14:paraId="1B16EA19" w14:textId="77777777" w:rsidTr="2F852276">
        <w:trPr>
          <w:trHeight w:val="567"/>
        </w:trPr>
        <w:tc>
          <w:tcPr>
            <w:tcW w:w="709" w:type="dxa"/>
            <w:vAlign w:val="bottom"/>
          </w:tcPr>
          <w:p w14:paraId="75B63C10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№</w:t>
            </w:r>
          </w:p>
        </w:tc>
        <w:tc>
          <w:tcPr>
            <w:tcW w:w="4111" w:type="dxa"/>
            <w:vAlign w:val="bottom"/>
          </w:tcPr>
          <w:p w14:paraId="2988F49E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RG1</w:t>
            </w:r>
          </w:p>
        </w:tc>
        <w:tc>
          <w:tcPr>
            <w:tcW w:w="3969" w:type="dxa"/>
            <w:vAlign w:val="bottom"/>
          </w:tcPr>
          <w:p w14:paraId="2F107B96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RG3</w:t>
            </w:r>
            <w:r w:rsidR="00E95C71" w:rsidRPr="00FB5586">
              <w:rPr>
                <w:rFonts w:ascii="Times New Roman" w:hAnsi="Times New Roman" w:cs="Times New Roman"/>
                <w:sz w:val="28"/>
                <w:szCs w:val="24"/>
              </w:rPr>
              <w:t xml:space="preserve"> </w:t>
            </w:r>
            <w:r w:rsidR="005B57B0" w:rsidRPr="00FB5586">
              <w:rPr>
                <w:rFonts w:ascii="Times New Roman" w:hAnsi="Times New Roman" w:cs="Times New Roman"/>
                <w:sz w:val="28"/>
                <w:szCs w:val="24"/>
              </w:rPr>
              <w:t>→</w:t>
            </w:r>
          </w:p>
        </w:tc>
        <w:tc>
          <w:tcPr>
            <w:tcW w:w="2126" w:type="dxa"/>
            <w:vAlign w:val="bottom"/>
          </w:tcPr>
          <w:p w14:paraId="14BC5431" w14:textId="77777777" w:rsidR="00C614C4" w:rsidRPr="00FB5586" w:rsidRDefault="00C614C4" w:rsidP="00521C34">
            <w:pPr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FB5586">
              <w:rPr>
                <w:rFonts w:ascii="Times New Roman" w:hAnsi="Times New Roman" w:cs="Times New Roman"/>
                <w:sz w:val="28"/>
                <w:szCs w:val="24"/>
              </w:rPr>
              <w:t>RG2</w:t>
            </w:r>
            <w:r w:rsidR="005B57B0" w:rsidRPr="00FB5586">
              <w:rPr>
                <w:rFonts w:ascii="Times New Roman" w:hAnsi="Times New Roman" w:cs="Times New Roman"/>
                <w:sz w:val="28"/>
                <w:szCs w:val="24"/>
              </w:rPr>
              <w:t xml:space="preserve"> ←</w:t>
            </w:r>
          </w:p>
        </w:tc>
      </w:tr>
      <w:tr w:rsidR="00C614C4" w:rsidRPr="00FB5586" w14:paraId="7E187F9E" w14:textId="77777777" w:rsidTr="2F852276">
        <w:trPr>
          <w:trHeight w:val="567"/>
        </w:trPr>
        <w:tc>
          <w:tcPr>
            <w:tcW w:w="709" w:type="dxa"/>
            <w:vAlign w:val="bottom"/>
          </w:tcPr>
          <w:p w14:paraId="066330BE" w14:textId="2F852276" w:rsidR="00C614C4" w:rsidRPr="00FB5586" w:rsidRDefault="2F852276" w:rsidP="2F8522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8"/>
                <w:szCs w:val="32"/>
              </w:rPr>
              <w:t>ПС</w:t>
            </w:r>
          </w:p>
        </w:tc>
        <w:tc>
          <w:tcPr>
            <w:tcW w:w="4111" w:type="dxa"/>
            <w:vAlign w:val="bottom"/>
          </w:tcPr>
          <w:p w14:paraId="76F01889" w14:textId="4CBCCA14" w:rsidR="00C614C4" w:rsidRPr="00FB5586" w:rsidRDefault="4CBCCA14" w:rsidP="00FE3DA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000000000000000</w:t>
            </w:r>
          </w:p>
        </w:tc>
        <w:tc>
          <w:tcPr>
            <w:tcW w:w="3969" w:type="dxa"/>
            <w:vAlign w:val="bottom"/>
          </w:tcPr>
          <w:p w14:paraId="7E39E561" w14:textId="331CA0BA" w:rsidR="00C614C4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01100000000000000</w:t>
            </w:r>
          </w:p>
        </w:tc>
        <w:tc>
          <w:tcPr>
            <w:tcW w:w="2126" w:type="dxa"/>
            <w:vAlign w:val="bottom"/>
          </w:tcPr>
          <w:p w14:paraId="48F46802" w14:textId="4077DDCE" w:rsidR="00C614C4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10101101</w:t>
            </w:r>
          </w:p>
        </w:tc>
      </w:tr>
      <w:tr w:rsidR="00F835D3" w:rsidRPr="00FB5586" w14:paraId="2481A61B" w14:textId="77777777" w:rsidTr="2F852276">
        <w:trPr>
          <w:trHeight w:val="567"/>
        </w:trPr>
        <w:tc>
          <w:tcPr>
            <w:tcW w:w="709" w:type="dxa"/>
            <w:vAlign w:val="bottom"/>
          </w:tcPr>
          <w:p w14:paraId="29693791" w14:textId="033FD101" w:rsidR="00F835D3" w:rsidRPr="00FB5586" w:rsidRDefault="2F852276" w:rsidP="2F852276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4111" w:type="dxa"/>
            <w:vAlign w:val="bottom"/>
          </w:tcPr>
          <w:p w14:paraId="15B09953" w14:textId="7B927361" w:rsidR="00F835D3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0</w:t>
            </w:r>
          </w:p>
        </w:tc>
        <w:tc>
          <w:tcPr>
            <w:tcW w:w="3969" w:type="dxa"/>
          </w:tcPr>
          <w:p w14:paraId="343B59FB" w14:textId="0178B4E8" w:rsidR="00F835D3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</w:t>
            </w:r>
          </w:p>
        </w:tc>
        <w:tc>
          <w:tcPr>
            <w:tcW w:w="2126" w:type="dxa"/>
          </w:tcPr>
          <w:p w14:paraId="1003397E" w14:textId="7F316FD0" w:rsidR="00F835D3" w:rsidRPr="00FB5586" w:rsidRDefault="4CBCCA14" w:rsidP="4CBCCA14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101011010</w:t>
            </w:r>
          </w:p>
        </w:tc>
      </w:tr>
      <w:tr w:rsidR="77FCB8B8" w:rsidRPr="00FB5586" w14:paraId="6E9435CE" w14:textId="77777777" w:rsidTr="2F852276">
        <w:tc>
          <w:tcPr>
            <w:tcW w:w="709" w:type="dxa"/>
          </w:tcPr>
          <w:p w14:paraId="024F898F" w14:textId="350AC006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4111" w:type="dxa"/>
          </w:tcPr>
          <w:p w14:paraId="6D48EBA2" w14:textId="04CE680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01100000000000000</w:t>
            </w:r>
          </w:p>
        </w:tc>
        <w:tc>
          <w:tcPr>
            <w:tcW w:w="3969" w:type="dxa"/>
          </w:tcPr>
          <w:p w14:paraId="51B4F8B4" w14:textId="6D353F8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101101010101011000000000000</w:t>
            </w:r>
          </w:p>
        </w:tc>
        <w:tc>
          <w:tcPr>
            <w:tcW w:w="2126" w:type="dxa"/>
          </w:tcPr>
          <w:p w14:paraId="220CB509" w14:textId="65490613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1010110100</w:t>
            </w:r>
          </w:p>
        </w:tc>
      </w:tr>
      <w:tr w:rsidR="77FCB8B8" w:rsidRPr="00FB5586" w14:paraId="1C5F46DE" w14:textId="77777777" w:rsidTr="2F852276">
        <w:tc>
          <w:tcPr>
            <w:tcW w:w="709" w:type="dxa"/>
          </w:tcPr>
          <w:p w14:paraId="714A014D" w14:textId="6B8C003C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3</w:t>
            </w:r>
          </w:p>
        </w:tc>
        <w:tc>
          <w:tcPr>
            <w:tcW w:w="4111" w:type="dxa"/>
          </w:tcPr>
          <w:p w14:paraId="3919DFBC" w14:textId="1A5B9F6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101101010101011000000000000</w:t>
            </w:r>
          </w:p>
          <w:p w14:paraId="20669C64" w14:textId="0EA25C4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11100010101010111000000000000</w:t>
            </w:r>
          </w:p>
        </w:tc>
        <w:tc>
          <w:tcPr>
            <w:tcW w:w="3969" w:type="dxa"/>
          </w:tcPr>
          <w:p w14:paraId="01E9712D" w14:textId="4825D1C1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42DEC707" w14:textId="1FEAA0DC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10110101010101100000000000</w:t>
            </w:r>
          </w:p>
        </w:tc>
        <w:tc>
          <w:tcPr>
            <w:tcW w:w="2126" w:type="dxa"/>
          </w:tcPr>
          <w:p w14:paraId="7AAA3C8A" w14:textId="7B6B8AAC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5B178530" w14:textId="6BCE4F9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01101000</w:t>
            </w:r>
          </w:p>
        </w:tc>
      </w:tr>
      <w:tr w:rsidR="77FCB8B8" w:rsidRPr="00FB5586" w14:paraId="22E18E40" w14:textId="77777777" w:rsidTr="2F852276">
        <w:tc>
          <w:tcPr>
            <w:tcW w:w="709" w:type="dxa"/>
          </w:tcPr>
          <w:p w14:paraId="18DFFB7E" w14:textId="7CE2048C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111" w:type="dxa"/>
          </w:tcPr>
          <w:p w14:paraId="06CB75F0" w14:textId="7C97DF4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10110101010101100000000000</w:t>
            </w:r>
          </w:p>
          <w:p w14:paraId="151ACC96" w14:textId="7543C98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11111001010101100100000000000</w:t>
            </w:r>
          </w:p>
        </w:tc>
        <w:tc>
          <w:tcPr>
            <w:tcW w:w="3969" w:type="dxa"/>
          </w:tcPr>
          <w:p w14:paraId="28F166AB" w14:textId="04EDF415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0DC97D40" w14:textId="26034D0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1011010101010110000000000</w:t>
            </w:r>
          </w:p>
        </w:tc>
        <w:tc>
          <w:tcPr>
            <w:tcW w:w="2126" w:type="dxa"/>
          </w:tcPr>
          <w:p w14:paraId="48812F58" w14:textId="525F1A0D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136D4E54" w14:textId="595BF73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011010000</w:t>
            </w:r>
          </w:p>
        </w:tc>
      </w:tr>
      <w:tr w:rsidR="77FCB8B8" w:rsidRPr="00FB5586" w14:paraId="35AC713F" w14:textId="77777777" w:rsidTr="2F852276">
        <w:tc>
          <w:tcPr>
            <w:tcW w:w="709" w:type="dxa"/>
          </w:tcPr>
          <w:p w14:paraId="0E57C2F3" w14:textId="5AE65A89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111" w:type="dxa"/>
          </w:tcPr>
          <w:p w14:paraId="70D2243C" w14:textId="2E096EE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1111001010101100100000000000</w:t>
            </w:r>
          </w:p>
        </w:tc>
        <w:tc>
          <w:tcPr>
            <w:tcW w:w="3969" w:type="dxa"/>
          </w:tcPr>
          <w:p w14:paraId="409487E8" w14:textId="6937D2C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101101010101011000000000</w:t>
            </w:r>
          </w:p>
        </w:tc>
        <w:tc>
          <w:tcPr>
            <w:tcW w:w="2126" w:type="dxa"/>
          </w:tcPr>
          <w:p w14:paraId="5FD2BC66" w14:textId="1A6B5094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0110100000</w:t>
            </w:r>
          </w:p>
        </w:tc>
      </w:tr>
      <w:tr w:rsidR="77FCB8B8" w:rsidRPr="00FB5586" w14:paraId="2480EF75" w14:textId="77777777" w:rsidTr="2F852276">
        <w:tc>
          <w:tcPr>
            <w:tcW w:w="709" w:type="dxa"/>
          </w:tcPr>
          <w:p w14:paraId="2ED16473" w14:textId="67A5CF88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111" w:type="dxa"/>
          </w:tcPr>
          <w:p w14:paraId="254D2391" w14:textId="6A76D368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101101010101011000000000</w:t>
            </w:r>
          </w:p>
          <w:p w14:paraId="7C3F47D4" w14:textId="0EF10E7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011111111000000001111000000000</w:t>
            </w:r>
          </w:p>
        </w:tc>
        <w:tc>
          <w:tcPr>
            <w:tcW w:w="3969" w:type="dxa"/>
          </w:tcPr>
          <w:p w14:paraId="39CF4266" w14:textId="7CC68594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42446C69" w14:textId="7D5EFF42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10110101010101100000000</w:t>
            </w:r>
          </w:p>
        </w:tc>
        <w:tc>
          <w:tcPr>
            <w:tcW w:w="2126" w:type="dxa"/>
          </w:tcPr>
          <w:p w14:paraId="085ABDF1" w14:textId="013DD57B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5D26F812" w14:textId="07B2BAC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01101000000</w:t>
            </w:r>
          </w:p>
        </w:tc>
      </w:tr>
      <w:tr w:rsidR="77FCB8B8" w:rsidRPr="00FB5586" w14:paraId="3DABCFEA" w14:textId="77777777" w:rsidTr="2F852276">
        <w:tc>
          <w:tcPr>
            <w:tcW w:w="709" w:type="dxa"/>
          </w:tcPr>
          <w:p w14:paraId="7269B388" w14:textId="62663A9F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111" w:type="dxa"/>
          </w:tcPr>
          <w:p w14:paraId="204F1A5A" w14:textId="69A7D7A1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11111111000000001111000000000</w:t>
            </w:r>
          </w:p>
        </w:tc>
        <w:tc>
          <w:tcPr>
            <w:tcW w:w="3969" w:type="dxa"/>
          </w:tcPr>
          <w:p w14:paraId="4FB5BFAF" w14:textId="591C01A5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011010101010110000000</w:t>
            </w:r>
          </w:p>
        </w:tc>
        <w:tc>
          <w:tcPr>
            <w:tcW w:w="2126" w:type="dxa"/>
          </w:tcPr>
          <w:p w14:paraId="65DFFF35" w14:textId="7223BDF5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11010000000</w:t>
            </w:r>
          </w:p>
        </w:tc>
      </w:tr>
      <w:tr w:rsidR="77FCB8B8" w:rsidRPr="00FB5586" w14:paraId="27E5CFE3" w14:textId="77777777" w:rsidTr="2F852276">
        <w:tc>
          <w:tcPr>
            <w:tcW w:w="709" w:type="dxa"/>
          </w:tcPr>
          <w:p w14:paraId="44121FA0" w14:textId="555F296A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lastRenderedPageBreak/>
              <w:t>8</w:t>
            </w:r>
          </w:p>
        </w:tc>
        <w:tc>
          <w:tcPr>
            <w:tcW w:w="4111" w:type="dxa"/>
          </w:tcPr>
          <w:p w14:paraId="75E7EFD1" w14:textId="4E40B8F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1011010101010110000000</w:t>
            </w:r>
          </w:p>
          <w:p w14:paraId="5DBEC9FB" w14:textId="5B7EF89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011010111001110000000</w:t>
            </w:r>
          </w:p>
        </w:tc>
        <w:tc>
          <w:tcPr>
            <w:tcW w:w="3969" w:type="dxa"/>
          </w:tcPr>
          <w:p w14:paraId="559482F8" w14:textId="3137E3D3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9196266" w14:textId="6F62E1C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01101010101011000000</w:t>
            </w:r>
          </w:p>
        </w:tc>
        <w:tc>
          <w:tcPr>
            <w:tcW w:w="2126" w:type="dxa"/>
          </w:tcPr>
          <w:p w14:paraId="7D9F95B7" w14:textId="5E727A42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2D41550C" w14:textId="1501A8F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110100000000</w:t>
            </w:r>
          </w:p>
        </w:tc>
      </w:tr>
      <w:tr w:rsidR="77FCB8B8" w:rsidRPr="00FB5586" w14:paraId="7EB7A33A" w14:textId="77777777" w:rsidTr="2F852276">
        <w:tc>
          <w:tcPr>
            <w:tcW w:w="709" w:type="dxa"/>
          </w:tcPr>
          <w:p w14:paraId="046C3AC3" w14:textId="19154440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4111" w:type="dxa"/>
          </w:tcPr>
          <w:p w14:paraId="0922583A" w14:textId="6EB53F39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011010111001110000000</w:t>
            </w:r>
          </w:p>
        </w:tc>
        <w:tc>
          <w:tcPr>
            <w:tcW w:w="3969" w:type="dxa"/>
          </w:tcPr>
          <w:p w14:paraId="6C31B48E" w14:textId="3A71260C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0110101010101100000</w:t>
            </w:r>
          </w:p>
        </w:tc>
        <w:tc>
          <w:tcPr>
            <w:tcW w:w="2126" w:type="dxa"/>
          </w:tcPr>
          <w:p w14:paraId="39A4CF00" w14:textId="1B1B8A3F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101000000000</w:t>
            </w:r>
          </w:p>
        </w:tc>
      </w:tr>
      <w:tr w:rsidR="77FCB8B8" w:rsidRPr="00FB5586" w14:paraId="5B36F15E" w14:textId="77777777" w:rsidTr="2F852276">
        <w:tc>
          <w:tcPr>
            <w:tcW w:w="709" w:type="dxa"/>
          </w:tcPr>
          <w:p w14:paraId="6D83353F" w14:textId="64A6729C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4111" w:type="dxa"/>
          </w:tcPr>
          <w:p w14:paraId="71262ED1" w14:textId="68FFD53D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10110101010101100000</w:t>
            </w:r>
          </w:p>
          <w:p w14:paraId="63280FA7" w14:textId="2DE809A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110001100100011100000</w:t>
            </w:r>
          </w:p>
        </w:tc>
        <w:tc>
          <w:tcPr>
            <w:tcW w:w="3969" w:type="dxa"/>
          </w:tcPr>
          <w:p w14:paraId="10E6CE0A" w14:textId="618F26C0" w:rsidR="77FCB8B8" w:rsidRPr="00FB5586" w:rsidRDefault="77FCB8B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691F18CB" w14:textId="7EF2D921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011010101010110000</w:t>
            </w:r>
          </w:p>
        </w:tc>
        <w:tc>
          <w:tcPr>
            <w:tcW w:w="2126" w:type="dxa"/>
          </w:tcPr>
          <w:p w14:paraId="58AA4126" w14:textId="4CCC123A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B2AEAC2" w14:textId="01488B62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1010000000000</w:t>
            </w:r>
          </w:p>
        </w:tc>
      </w:tr>
      <w:tr w:rsidR="77FCB8B8" w:rsidRPr="00FB5586" w14:paraId="111457C7" w14:textId="77777777" w:rsidTr="2F852276">
        <w:tc>
          <w:tcPr>
            <w:tcW w:w="709" w:type="dxa"/>
          </w:tcPr>
          <w:p w14:paraId="73BCC651" w14:textId="51593348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4111" w:type="dxa"/>
          </w:tcPr>
          <w:p w14:paraId="61BCC1FE" w14:textId="5A980406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110001100100011100000</w:t>
            </w:r>
          </w:p>
        </w:tc>
        <w:tc>
          <w:tcPr>
            <w:tcW w:w="3969" w:type="dxa"/>
          </w:tcPr>
          <w:p w14:paraId="51CF7524" w14:textId="53ACE453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01101010101011000</w:t>
            </w:r>
          </w:p>
        </w:tc>
        <w:tc>
          <w:tcPr>
            <w:tcW w:w="2126" w:type="dxa"/>
          </w:tcPr>
          <w:p w14:paraId="436935BE" w14:textId="4CB070E7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10100000000000</w:t>
            </w:r>
          </w:p>
        </w:tc>
      </w:tr>
      <w:tr w:rsidR="77FCB8B8" w:rsidRPr="00FB5586" w14:paraId="4F6EB195" w14:textId="77777777" w:rsidTr="2F852276">
        <w:tc>
          <w:tcPr>
            <w:tcW w:w="709" w:type="dxa"/>
          </w:tcPr>
          <w:p w14:paraId="0EC17968" w14:textId="47535502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4111" w:type="dxa"/>
          </w:tcPr>
          <w:p w14:paraId="2BE6EA1F" w14:textId="2C62E84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101101010101011000</w:t>
            </w:r>
          </w:p>
          <w:p w14:paraId="5DCE9A19" w14:textId="32C43370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110111001111000111000</w:t>
            </w:r>
          </w:p>
        </w:tc>
        <w:tc>
          <w:tcPr>
            <w:tcW w:w="3969" w:type="dxa"/>
          </w:tcPr>
          <w:p w14:paraId="1D587062" w14:textId="243A73F0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E77872F" w14:textId="04EE109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0110101010101100</w:t>
            </w:r>
          </w:p>
        </w:tc>
        <w:tc>
          <w:tcPr>
            <w:tcW w:w="2126" w:type="dxa"/>
          </w:tcPr>
          <w:p w14:paraId="7A1A0E5D" w14:textId="1EB35B2D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5575B0DF" w14:textId="49E4CDEE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1000000000000</w:t>
            </w:r>
          </w:p>
        </w:tc>
      </w:tr>
      <w:tr w:rsidR="77FCB8B8" w:rsidRPr="00FB5586" w14:paraId="5FC8489F" w14:textId="77777777" w:rsidTr="2F852276">
        <w:tc>
          <w:tcPr>
            <w:tcW w:w="709" w:type="dxa"/>
          </w:tcPr>
          <w:p w14:paraId="3F384ECB" w14:textId="1E6773F6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4111" w:type="dxa"/>
          </w:tcPr>
          <w:p w14:paraId="51483ABD" w14:textId="260C8D3A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10110101010101100</w:t>
            </w:r>
          </w:p>
          <w:p w14:paraId="2DFCE8DB" w14:textId="111B9FF9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0100000000111010000100011100100</w:t>
            </w:r>
          </w:p>
        </w:tc>
        <w:tc>
          <w:tcPr>
            <w:tcW w:w="3969" w:type="dxa"/>
          </w:tcPr>
          <w:p w14:paraId="769EF602" w14:textId="7287A671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064D5269" w14:textId="026AEA3C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011010101010110</w:t>
            </w:r>
          </w:p>
        </w:tc>
        <w:tc>
          <w:tcPr>
            <w:tcW w:w="2126" w:type="dxa"/>
          </w:tcPr>
          <w:p w14:paraId="647D64AD" w14:textId="076F68C3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AC86AD6" w14:textId="6BF76A0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00000</w:t>
            </w:r>
          </w:p>
        </w:tc>
      </w:tr>
      <w:tr w:rsidR="77FCB8B8" w:rsidRPr="00FB5586" w14:paraId="532BCE90" w14:textId="77777777" w:rsidTr="2F852276">
        <w:tc>
          <w:tcPr>
            <w:tcW w:w="709" w:type="dxa"/>
          </w:tcPr>
          <w:p w14:paraId="32FFFC48" w14:textId="37D72D1D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4111" w:type="dxa"/>
          </w:tcPr>
          <w:p w14:paraId="6BE238FE" w14:textId="5D964B48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100000000111010000100011100100</w:t>
            </w:r>
          </w:p>
        </w:tc>
        <w:tc>
          <w:tcPr>
            <w:tcW w:w="3969" w:type="dxa"/>
          </w:tcPr>
          <w:p w14:paraId="5108ACF5" w14:textId="30B3C7C5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101101010101011</w:t>
            </w:r>
          </w:p>
        </w:tc>
        <w:tc>
          <w:tcPr>
            <w:tcW w:w="2126" w:type="dxa"/>
          </w:tcPr>
          <w:p w14:paraId="14E75BAD" w14:textId="35865AA1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100000000000000</w:t>
            </w:r>
          </w:p>
        </w:tc>
      </w:tr>
      <w:tr w:rsidR="77FCB8B8" w:rsidRPr="00FB5586" w14:paraId="35AE8458" w14:textId="77777777" w:rsidTr="2F852276">
        <w:tc>
          <w:tcPr>
            <w:tcW w:w="709" w:type="dxa"/>
          </w:tcPr>
          <w:p w14:paraId="7C930ED8" w14:textId="6A24EBAB" w:rsidR="77FCB8B8" w:rsidRPr="00FB5586" w:rsidRDefault="2F852276" w:rsidP="2F852276">
            <w:pPr>
              <w:jc w:val="center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5</w:t>
            </w:r>
          </w:p>
        </w:tc>
        <w:tc>
          <w:tcPr>
            <w:tcW w:w="4111" w:type="dxa"/>
          </w:tcPr>
          <w:p w14:paraId="096DA310" w14:textId="560213CB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+0000000000000000101101010101011</w:t>
            </w:r>
          </w:p>
          <w:p w14:paraId="452980F3" w14:textId="51A9E7DE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=</w:t>
            </w:r>
            <w:r w:rsidRPr="00FB558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0100000000111010110001110001111</w:t>
            </w:r>
          </w:p>
        </w:tc>
        <w:tc>
          <w:tcPr>
            <w:tcW w:w="3969" w:type="dxa"/>
          </w:tcPr>
          <w:p w14:paraId="3AEC9838" w14:textId="1FEC9215" w:rsidR="66F33D68" w:rsidRPr="00FB5586" w:rsidRDefault="66F33D68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6C65E979" w14:textId="3A966BCA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010110101010101</w:t>
            </w:r>
          </w:p>
        </w:tc>
        <w:tc>
          <w:tcPr>
            <w:tcW w:w="2126" w:type="dxa"/>
          </w:tcPr>
          <w:p w14:paraId="7CFD0B4D" w14:textId="0D34FD78" w:rsidR="07DB2F3F" w:rsidRPr="00FB5586" w:rsidRDefault="07DB2F3F" w:rsidP="4CBCCA14">
            <w:pPr>
              <w:jc w:val="right"/>
              <w:rPr>
                <w:rFonts w:ascii="Times New Roman" w:hAnsi="Times New Roman" w:cs="Times New Roman"/>
              </w:rPr>
            </w:pPr>
          </w:p>
          <w:p w14:paraId="37722FAE" w14:textId="16D14F44" w:rsidR="77FCB8B8" w:rsidRPr="00FB5586" w:rsidRDefault="4CBCCA14" w:rsidP="4CBCCA14">
            <w:pPr>
              <w:jc w:val="right"/>
              <w:rPr>
                <w:rFonts w:ascii="Times New Roman" w:hAnsi="Times New Roman" w:cs="Times New Roman"/>
              </w:rPr>
            </w:pPr>
            <w:r w:rsidRPr="00FB5586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</w:tr>
    </w:tbl>
    <w:p w14:paraId="73A107D7" w14:textId="77777777" w:rsidR="00521C34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6ADC2074" w14:textId="433D45A6" w:rsidR="00C614C4" w:rsidRDefault="2F852276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2F852276">
        <w:rPr>
          <w:rFonts w:ascii="Times New Roman" w:eastAsia="Times New Roman" w:hAnsi="Times New Roman" w:cs="Times New Roman"/>
          <w:b/>
          <w:bCs/>
          <w:sz w:val="28"/>
          <w:szCs w:val="28"/>
        </w:rPr>
        <w:t>2.4.5 Функціональна схема:</w:t>
      </w:r>
    </w:p>
    <w:p w14:paraId="539A7314" w14:textId="77777777" w:rsidR="00521C34" w:rsidRPr="00DA0E33" w:rsidRDefault="00521C34" w:rsidP="008E4A68">
      <w:pPr>
        <w:spacing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0EBC1295" w14:textId="77777777" w:rsidR="00C614C4" w:rsidRPr="00DA0E33" w:rsidRDefault="008E4A68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5F1C5CC1" wp14:editId="71309E3D">
            <wp:extent cx="4084459" cy="2708694"/>
            <wp:effectExtent l="0" t="0" r="0" b="0"/>
            <wp:docPr id="836" name="Рисунок 8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80866" cy="2706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7DF46" w14:textId="77777777" w:rsidR="004A4F75" w:rsidRPr="00DA0E33" w:rsidRDefault="008E4A68" w:rsidP="008E4A68">
      <w:pPr>
        <w:ind w:left="-567" w:firstLine="567"/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5024D6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 xml:space="preserve">4.3 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- </w:t>
      </w:r>
      <w:r w:rsidRPr="00DA0E33">
        <w:rPr>
          <w:rFonts w:ascii="Times New Roman" w:hAnsi="Times New Roman" w:cs="Times New Roman"/>
          <w:i/>
          <w:sz w:val="28"/>
          <w:szCs w:val="28"/>
        </w:rPr>
        <w:t>Функціональна схема.</w:t>
      </w:r>
    </w:p>
    <w:p w14:paraId="0280E528" w14:textId="77777777" w:rsidR="00521C34" w:rsidRDefault="00521C34" w:rsidP="00C614C4">
      <w:pPr>
        <w:rPr>
          <w:rFonts w:ascii="Times New Roman" w:hAnsi="Times New Roman" w:cs="Times New Roman"/>
          <w:b/>
          <w:sz w:val="28"/>
          <w:szCs w:val="32"/>
        </w:rPr>
      </w:pPr>
    </w:p>
    <w:p w14:paraId="61555BC1" w14:textId="77777777" w:rsidR="00C614C4" w:rsidRPr="00DA0E33" w:rsidRDefault="00EB343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4</w:t>
      </w:r>
      <w:r w:rsidR="00C614C4"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14:paraId="48D4AE4C" w14:textId="77777777" w:rsidR="00EE68D3" w:rsidRPr="00DA0E33" w:rsidRDefault="00EE68D3" w:rsidP="00EE68D3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484"/>
        <w:gridCol w:w="2892"/>
        <w:gridCol w:w="2322"/>
        <w:gridCol w:w="2331"/>
      </w:tblGrid>
      <w:tr w:rsidR="00EE68D3" w:rsidRPr="00DA0E33" w14:paraId="3E92585B" w14:textId="77777777" w:rsidTr="00EE68D3">
        <w:tc>
          <w:tcPr>
            <w:tcW w:w="4989" w:type="dxa"/>
            <w:gridSpan w:val="2"/>
          </w:tcPr>
          <w:p w14:paraId="7DE64A8A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2276C977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EE68D3" w:rsidRPr="00DA0E33" w14:paraId="58771E4D" w14:textId="77777777" w:rsidTr="00EE68D3">
        <w:tc>
          <w:tcPr>
            <w:tcW w:w="2566" w:type="dxa"/>
          </w:tcPr>
          <w:p w14:paraId="3550A638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14:paraId="1B138779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14:paraId="1F4742CC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14:paraId="63A3B186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EE68D3" w:rsidRPr="00DA0E33" w14:paraId="4D790C6C" w14:textId="77777777" w:rsidTr="00EE68D3">
        <w:tc>
          <w:tcPr>
            <w:tcW w:w="2566" w:type="dxa"/>
          </w:tcPr>
          <w:p w14:paraId="3F7F546F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=0</w:t>
            </w:r>
          </w:p>
          <w:p w14:paraId="50CE095F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RG2:=X </w:t>
            </w:r>
          </w:p>
          <w:p w14:paraId="5B256F5E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Y RG1:=RG1+RG3</w:t>
            </w:r>
          </w:p>
          <w:p w14:paraId="65E46225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=0.r(RG3) RG2:=l(RG2).0</w:t>
            </w:r>
          </w:p>
        </w:tc>
        <w:tc>
          <w:tcPr>
            <w:tcW w:w="2423" w:type="dxa"/>
          </w:tcPr>
          <w:p w14:paraId="7EDC6429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255" w:right="126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</w:t>
            </w:r>
          </w:p>
          <w:p w14:paraId="080B22CE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14:paraId="3A8338F7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14:paraId="7745D6A8" w14:textId="77777777" w:rsidR="00EE68D3" w:rsidRPr="00DA0E33" w:rsidRDefault="00EE68D3" w:rsidP="00EE68D3">
            <w:pPr>
              <w:widowControl w:val="0"/>
              <w:autoSpaceDE w:val="0"/>
              <w:autoSpaceDN w:val="0"/>
              <w:adjustRightInd w:val="0"/>
              <w:spacing w:line="274" w:lineRule="exact"/>
              <w:ind w:left="1164" w:right="116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14:paraId="18166BD6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hR</w:t>
            </w:r>
            <w:proofErr w:type="spellEnd"/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</w:p>
          <w:p w14:paraId="26438F15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L</w:t>
            </w:r>
            <w:proofErr w:type="spellEnd"/>
          </w:p>
        </w:tc>
        <w:tc>
          <w:tcPr>
            <w:tcW w:w="2439" w:type="dxa"/>
          </w:tcPr>
          <w:p w14:paraId="5B65D36E" w14:textId="77777777" w:rsidR="00EE68D3" w:rsidRPr="00DA0E33" w:rsidRDefault="00EE68D3" w:rsidP="00D21EB0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14:paraId="7729B778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14:paraId="00A65418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14:paraId="0CA5F431" w14:textId="77777777" w:rsidR="00EE68D3" w:rsidRPr="00DA0E33" w:rsidRDefault="00EE68D3" w:rsidP="00EE68D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14:paraId="01A9D769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6BB97E54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46305CA5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485EFC2F" w14:textId="77777777" w:rsidR="00FB5586" w:rsidRDefault="00FB5586" w:rsidP="008E4A68">
      <w:pPr>
        <w:jc w:val="center"/>
        <w:rPr>
          <w:sz w:val="28"/>
          <w:szCs w:val="28"/>
          <w:lang w:val="ru-RU"/>
        </w:rPr>
      </w:pPr>
    </w:p>
    <w:p w14:paraId="57034C44" w14:textId="77777777" w:rsidR="008E4A68" w:rsidRPr="00DA0E33" w:rsidRDefault="005F4942" w:rsidP="008E4A68">
      <w:pPr>
        <w:jc w:val="center"/>
        <w:rPr>
          <w:sz w:val="28"/>
          <w:szCs w:val="28"/>
        </w:rPr>
      </w:pPr>
      <w:r>
        <w:rPr>
          <w:noProof/>
          <w:lang w:eastAsia="ru-RU"/>
        </w:rPr>
        <w:pict w14:anchorId="17FC81E7">
          <v:shape id="Блок-схема: знак завершения 964" o:spid="_x0000_s1122" type="#_x0000_t116" style="position:absolute;left:0;text-align:left;margin-left:144.6pt;margin-top:3.5pt;width:115.2pt;height:30.5pt;z-index:25247027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">
            <v:textbox>
              <w:txbxContent>
                <w:p w14:paraId="1B207190" w14:textId="77777777" w:rsidR="005F4942" w:rsidRDefault="005F4942" w:rsidP="00D2093D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72F279A4">
          <v:oval id="Овал 962" o:spid="_x0000_s1135" style="position:absolute;left:0;text-align:left;margin-left:256.85pt;margin-top:14.9pt;width:6.35pt;height:6pt;z-index:252493824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" fillcolor="black [3200]" strokecolor="black [1600]" strokeweight="2pt"/>
        </w:pict>
      </w:r>
      <w:r>
        <w:rPr>
          <w:noProof/>
          <w:lang w:eastAsia="ru-RU"/>
        </w:rPr>
        <w:pict w14:anchorId="6ADD141A">
          <v:shape id="Поле 963" o:spid="_x0000_s1121" type="#_x0000_t202" style="position:absolute;left:0;text-align:left;margin-left:267.6pt;margin-top:7.9pt;width:28.8pt;height:22.25pt;z-index:25249484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/m2N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" filled="f" stroked="f">
            <v:textbox>
              <w:txbxContent>
                <w:p w14:paraId="46B99E4A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00ABEBDE">
          <v:shape id="Прямая со стрелкой 837" o:spid="_x0000_s1151" type="#_x0000_t32" style="position:absolute;left:0;text-align:left;margin-left:202.75pt;margin-top:33.65pt;width:0;height:11.65pt;z-index:25247129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"/>
        </w:pict>
      </w:r>
      <w:r>
        <w:rPr>
          <w:noProof/>
          <w:lang w:eastAsia="ru-RU"/>
        </w:rPr>
        <w:pict w14:anchorId="4B306F84">
          <v:rect id="Прямоугольник 838" o:spid="_x0000_s1107" style="position:absolute;left:0;text-align:left;margin-left:144.6pt;margin-top:45.15pt;width:115.8pt;height:22.7pt;z-index:25247232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">
            <v:textbox>
              <w:txbxContent>
                <w:p w14:paraId="311D4C3B" w14:textId="77777777" w:rsidR="005F4942" w:rsidRPr="00D21EB0" w:rsidRDefault="005F4942" w:rsidP="008E4A68">
                  <w:pPr>
                    <w:spacing w:line="240" w:lineRule="auto"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R, W2, W3, </w:t>
                  </w: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</w:t>
                  </w:r>
                  <w:proofErr w:type="spellEnd"/>
                </w:p>
              </w:txbxContent>
            </v:textbox>
          </v:rect>
        </w:pict>
      </w:r>
      <w:r>
        <w:rPr>
          <w:noProof/>
          <w:lang w:eastAsia="ru-RU"/>
        </w:rPr>
        <w:pict w14:anchorId="4CA78D19">
          <v:shape id="Ромб 839" o:spid="_x0000_s1108" type="#_x0000_t4" style="position:absolute;left:0;text-align:left;margin-left:152.15pt;margin-top:78.45pt;width:100.15pt;height:46.95pt;z-index:25247334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">
            <v:textbox>
              <w:txbxContent>
                <w:p w14:paraId="3D78A41C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14:paraId="7C36127A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  <w:r>
        <w:rPr>
          <w:noProof/>
          <w:lang w:eastAsia="ru-RU"/>
        </w:rPr>
        <w:pict w14:anchorId="55458405">
          <v:shape id="Прямая со стрелкой 840" o:spid="_x0000_s1150" type="#_x0000_t32" style="position:absolute;left:0;text-align:left;margin-left:202.25pt;margin-top:67.75pt;width:0;height:10.7pt;z-index:25247436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"/>
        </w:pict>
      </w:r>
      <w:r>
        <w:rPr>
          <w:noProof/>
          <w:lang w:eastAsia="ru-RU"/>
        </w:rPr>
        <w:pict w14:anchorId="108932D1">
          <v:rect id="Прямоугольник 842" o:spid="_x0000_s1110" style="position:absolute;left:0;text-align:left;margin-left:143.1pt;margin-top:178.25pt;width:118.6pt;height:22.75pt;z-index:25247641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">
            <v:textbox>
              <w:txbxContent>
                <w:p w14:paraId="136B1AB1" w14:textId="77777777" w:rsidR="005F4942" w:rsidRDefault="005F4942" w:rsidP="008E4A68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proofErr w:type="spellStart"/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R,ShL</w:t>
                  </w:r>
                  <w:proofErr w:type="spellEnd"/>
                </w:p>
                <w:p w14:paraId="1BB806BD" w14:textId="77777777" w:rsidR="005F4942" w:rsidRDefault="005F4942" w:rsidP="008E4A68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 xml:space="preserve">           </w:t>
                  </w:r>
                </w:p>
                <w:p w14:paraId="79D3D433" w14:textId="77777777" w:rsidR="005F4942" w:rsidRDefault="005F4942" w:rsidP="008E4A68">
                  <w:pP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  <w:r>
        <w:rPr>
          <w:noProof/>
          <w:lang w:eastAsia="ru-RU"/>
        </w:rPr>
        <w:pict w14:anchorId="1667418C">
          <v:shape id="Ромб 843" o:spid="_x0000_s1111" type="#_x0000_t4" style="position:absolute;left:0;text-align:left;margin-left:153.05pt;margin-top:213.2pt;width:99pt;height:47.1pt;z-index:25247744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">
            <v:textbox>
              <w:txbxContent>
                <w:p w14:paraId="18EF5D52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39D617A">
          <v:shape id="Блок-схема: знак завершения 844" o:spid="_x0000_s1112" type="#_x0000_t116" style="position:absolute;left:0;text-align:left;margin-left:159.9pt;margin-top:278.2pt;width:86.4pt;height:30.5pt;z-index:25247846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" filled="f">
            <v:textbox>
              <w:txbxContent>
                <w:p w14:paraId="05AA2C84" w14:textId="77777777" w:rsidR="005F4942" w:rsidRDefault="005F4942" w:rsidP="008E4A68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B97E01A">
          <v:shape id="Прямая со стрелкой 845" o:spid="_x0000_s1149" type="#_x0000_t32" style="position:absolute;left:0;text-align:left;margin-left:202.2pt;margin-top:124.35pt;width:0;height:12.55pt;z-index:25247948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"/>
        </w:pict>
      </w:r>
      <w:r>
        <w:rPr>
          <w:noProof/>
          <w:lang w:eastAsia="ru-RU"/>
        </w:rPr>
        <w:pict w14:anchorId="5C4CC04F">
          <v:shape id="Прямая со стрелкой 846" o:spid="_x0000_s1148" type="#_x0000_t32" style="position:absolute;left:0;text-align:left;margin-left:202.25pt;margin-top:157.55pt;width:0;height:21.25pt;z-index:25248051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"/>
        </w:pict>
      </w:r>
      <w:r>
        <w:rPr>
          <w:noProof/>
          <w:lang w:eastAsia="ru-RU"/>
        </w:rPr>
        <w:pict w14:anchorId="0DBCA5B2">
          <v:shape id="Прямая со стрелкой 847" o:spid="_x0000_s1147" type="#_x0000_t32" style="position:absolute;left:0;text-align:left;margin-left:202.4pt;margin-top:201.25pt;width:0;height:11.95pt;z-index:25248153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"/>
        </w:pict>
      </w:r>
      <w:r>
        <w:rPr>
          <w:noProof/>
          <w:lang w:eastAsia="ru-RU"/>
        </w:rPr>
        <w:pict w14:anchorId="6BFFBC4A">
          <v:shape id="Прямая со стрелкой 848" o:spid="_x0000_s1146" type="#_x0000_t32" style="position:absolute;left:0;text-align:left;margin-left:202.85pt;margin-top:260.5pt;width:0;height:17.05pt;z-index:25248256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"/>
        </w:pict>
      </w:r>
      <w:r>
        <w:rPr>
          <w:noProof/>
          <w:lang w:eastAsia="ru-RU"/>
        </w:rPr>
        <w:pict w14:anchorId="4B8F5046">
          <v:shape id="Прямая со стрелкой 849" o:spid="_x0000_s1145" type="#_x0000_t32" style="position:absolute;left:0;text-align:left;margin-left:252.6pt;margin-top:236.8pt;width:119.8pt;height:0;z-index:25248358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"/>
        </w:pict>
      </w:r>
      <w:r>
        <w:rPr>
          <w:noProof/>
          <w:lang w:eastAsia="ru-RU"/>
        </w:rPr>
        <w:pict w14:anchorId="5438D99D">
          <v:shape id="Прямая со стрелкой 850" o:spid="_x0000_s1144" type="#_x0000_t32" style="position:absolute;left:0;text-align:left;margin-left:372.35pt;margin-top:72.6pt;width:0;height:165.95pt;flip:y;z-index:252484608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"/>
        </w:pict>
      </w:r>
      <w:r>
        <w:rPr>
          <w:noProof/>
          <w:lang w:eastAsia="ru-RU"/>
        </w:rPr>
        <w:pict w14:anchorId="67D68618">
          <v:shape id="Прямая со стрелкой 851" o:spid="_x0000_s1143" type="#_x0000_t32" style="position:absolute;left:0;text-align:left;margin-left:202.2pt;margin-top:72.55pt;width:170.25pt;height:0;flip:x;z-index:25248563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">
            <v:stroke endarrow="block"/>
          </v:shape>
        </w:pict>
      </w:r>
      <w:r>
        <w:rPr>
          <w:noProof/>
          <w:lang w:eastAsia="ru-RU"/>
        </w:rPr>
        <w:pict w14:anchorId="5BF17370">
          <v:shape id="Прямая со стрелкой 852" o:spid="_x0000_s1142" type="#_x0000_t32" style="position:absolute;left:0;text-align:left;margin-left:252.45pt;margin-top:101.95pt;width:73.75pt;height:0;z-index:252486656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"/>
        </w:pict>
      </w:r>
      <w:r>
        <w:rPr>
          <w:noProof/>
          <w:lang w:eastAsia="ru-RU"/>
        </w:rPr>
        <w:pict w14:anchorId="5C3D5612">
          <v:shape id="Прямая со стрелкой 853" o:spid="_x0000_s1141" type="#_x0000_t32" style="position:absolute;left:0;text-align:left;margin-left:326.15pt;margin-top:101.4pt;width:0;height:66.65pt;z-index:252487680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"/>
        </w:pict>
      </w:r>
      <w:r>
        <w:rPr>
          <w:noProof/>
          <w:lang w:eastAsia="ru-RU"/>
        </w:rPr>
        <w:pict w14:anchorId="05EF8853">
          <v:shape id="Прямая со стрелкой 854" o:spid="_x0000_s1140" type="#_x0000_t32" style="position:absolute;left:0;text-align:left;margin-left:202.25pt;margin-top:168.35pt;width:123.8pt;height:0;flip:x;z-index:252488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">
            <v:stroke endarrow="block"/>
          </v:shape>
        </w:pict>
      </w:r>
      <w:r>
        <w:rPr>
          <w:noProof/>
          <w:lang w:eastAsia="ru-RU"/>
        </w:rPr>
        <w:pict w14:anchorId="51AAF6D3">
          <v:shape id="Поле 855" o:spid="_x0000_s1113" type="#_x0000_t202" style="position:absolute;left:0;text-align:left;margin-left:183.75pt;margin-top:117.8pt;width:22.45pt;height:22.25pt;z-index:252489728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" filled="f" stroked="f">
            <v:textbox>
              <w:txbxContent>
                <w:p w14:paraId="3DEC0443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71405659">
          <v:shape id="Поле 856" o:spid="_x0000_s1114" type="#_x0000_t202" style="position:absolute;left:0;text-align:left;margin-left:245.15pt;margin-top:85.3pt;width:22.45pt;height:22.25pt;z-index:25249075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1gQL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J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" filled="f" stroked="f">
            <v:textbox>
              <w:txbxContent>
                <w:p w14:paraId="4B737D32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407A9C66">
          <v:shape id="Поле 857" o:spid="_x0000_s1115" type="#_x0000_t202" style="position:absolute;left:0;text-align:left;margin-left:181.45pt;margin-top:260.35pt;width:22.45pt;height:22.25pt;z-index:25249177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MdYxw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" filled="f" stroked="f">
            <v:textbox>
              <w:txbxContent>
                <w:p w14:paraId="1A3034A8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28210DD4">
          <v:shape id="Поле 858" o:spid="_x0000_s1116" type="#_x0000_t202" style="position:absolute;left:0;text-align:left;margin-left:249.7pt;margin-top:217.95pt;width:22.45pt;height:22.25pt;z-index:2524928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" filled="f" stroked="f">
            <v:textbox>
              <w:txbxContent>
                <w:p w14:paraId="346A2EB1" w14:textId="77777777" w:rsidR="005F4942" w:rsidRDefault="005F4942" w:rsidP="008E4A68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CEA133C">
          <v:oval id="Овал 859" o:spid="_x0000_s1139" style="position:absolute;left:0;text-align:left;margin-left:256.85pt;margin-top:52pt;width:6.35pt;height:6pt;z-index:25249587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 w14:anchorId="4CCD208E">
          <v:shape id="Поле 860" o:spid="_x0000_s1117" type="#_x0000_t202" style="position:absolute;left:0;text-align:left;margin-left:262.85pt;margin-top:45pt;width:28.8pt;height:22.25pt;z-index:25249689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" filled="f" stroked="f">
            <v:textbox>
              <w:txbxContent>
                <w:p w14:paraId="744EE4EA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1FB0BD24">
          <v:oval id="Овал 862" o:spid="_x0000_s1138" style="position:absolute;left:0;text-align:left;margin-left:253.8pt;margin-top:142.75pt;width:6.35pt;height:6pt;z-index:252497920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 w14:anchorId="0E7DE245">
          <v:shape id="Поле 872" o:spid="_x0000_s1118" type="#_x0000_t202" style="position:absolute;left:0;text-align:left;margin-left:259.8pt;margin-top:135.7pt;width:28.8pt;height:22.25pt;z-index:25249894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" filled="f" stroked="f">
            <v:textbox>
              <w:txbxContent>
                <w:p w14:paraId="286BBE09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3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02A651AF">
          <v:oval id="Овал 894" o:spid="_x0000_s1137" style="position:absolute;left:0;text-align:left;margin-left:258.65pt;margin-top:185.9pt;width:6.35pt;height:6pt;z-index:252499968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" fillcolor="black [3200]" strokecolor="black [1600]" strokeweight="2pt"/>
        </w:pict>
      </w:r>
      <w:r>
        <w:rPr>
          <w:noProof/>
          <w:lang w:eastAsia="ru-RU"/>
        </w:rPr>
        <w:pict w14:anchorId="32C59EC8">
          <v:shape id="Поле 895" o:spid="_x0000_s1119" type="#_x0000_t202" style="position:absolute;left:0;text-align:left;margin-left:264.7pt;margin-top:178.9pt;width:28.8pt;height:22.25pt;z-index:25250099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" filled="f" stroked="f">
            <v:textbox>
              <w:txbxContent>
                <w:p w14:paraId="29FA0626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4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 w14:anchorId="63DABBF7">
          <v:oval id="Овал 960" o:spid="_x0000_s1136" style="position:absolute;left:0;text-align:left;margin-left:242.9pt;margin-top:287.45pt;width:6.35pt;height:6pt;z-index:25250201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" fillcolor="black [3200]" strokecolor="black [1600]" strokeweight="2pt"/>
        </w:pict>
      </w:r>
      <w:r>
        <w:rPr>
          <w:noProof/>
          <w:lang w:eastAsia="ru-RU"/>
        </w:rPr>
        <w:pict w14:anchorId="7C5E6518">
          <v:shape id="Поле 961" o:spid="_x0000_s1120" type="#_x0000_t202" style="position:absolute;left:0;text-align:left;margin-left:248.9pt;margin-top:280.45pt;width:28.8pt;height:22.25pt;z-index:25250304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" filled="f" stroked="f">
            <v:textbox>
              <w:txbxContent>
                <w:p w14:paraId="2C6FBAE1" w14:textId="77777777" w:rsidR="005F4942" w:rsidRDefault="005F4942" w:rsidP="008E4A68">
                  <w:r>
                    <w:rPr>
                      <w:lang w:val="en-US"/>
                    </w:rPr>
                    <w:t>Z</w:t>
                  </w:r>
                  <w:r>
                    <w:t>5</w:t>
                  </w:r>
                </w:p>
              </w:txbxContent>
            </v:textbox>
          </v:shape>
        </w:pict>
      </w:r>
    </w:p>
    <w:p w14:paraId="44FE91E2" w14:textId="77777777" w:rsidR="008E4A68" w:rsidRPr="00DA0E33" w:rsidRDefault="008E4A68" w:rsidP="008E4A68">
      <w:pPr>
        <w:jc w:val="center"/>
        <w:rPr>
          <w:sz w:val="28"/>
          <w:szCs w:val="28"/>
        </w:rPr>
      </w:pPr>
    </w:p>
    <w:p w14:paraId="5E3A5A26" w14:textId="77777777" w:rsidR="008E4A68" w:rsidRPr="00DA0E33" w:rsidRDefault="008E4A68" w:rsidP="008E4A68">
      <w:pPr>
        <w:jc w:val="center"/>
        <w:rPr>
          <w:sz w:val="28"/>
          <w:szCs w:val="28"/>
        </w:rPr>
      </w:pPr>
    </w:p>
    <w:p w14:paraId="6D08F29D" w14:textId="77777777" w:rsidR="008E4A68" w:rsidRPr="00DA0E33" w:rsidRDefault="008E4A68" w:rsidP="008E4A68">
      <w:pPr>
        <w:jc w:val="center"/>
        <w:rPr>
          <w:sz w:val="28"/>
          <w:szCs w:val="28"/>
        </w:rPr>
      </w:pPr>
    </w:p>
    <w:p w14:paraId="06FBC7AD" w14:textId="77777777" w:rsidR="008E4A68" w:rsidRPr="00DA0E33" w:rsidRDefault="005F4942" w:rsidP="008E4A68">
      <w:pPr>
        <w:rPr>
          <w:sz w:val="28"/>
          <w:szCs w:val="28"/>
        </w:rPr>
      </w:pPr>
      <w:r>
        <w:rPr>
          <w:noProof/>
          <w:lang w:eastAsia="ru-RU"/>
        </w:rPr>
        <w:pict w14:anchorId="3B6B6C2A">
          <v:rect id="Прямоугольник 841" o:spid="_x0000_s1109" style="position:absolute;margin-left:144.4pt;margin-top:18.85pt;width:115.4pt;height:21pt;z-index:2524753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">
            <v:textbox>
              <w:txbxContent>
                <w:p w14:paraId="3BAFC197" w14:textId="77777777" w:rsidR="005F4942" w:rsidRDefault="005F4942" w:rsidP="008E4A68">
                  <w:pPr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1</w:t>
                  </w:r>
                </w:p>
              </w:txbxContent>
            </v:textbox>
          </v:rect>
        </w:pict>
      </w:r>
    </w:p>
    <w:p w14:paraId="0D63CBDE" w14:textId="77777777" w:rsidR="008E4A68" w:rsidRPr="00DA0E33" w:rsidRDefault="008E4A68" w:rsidP="008E4A68">
      <w:pPr>
        <w:rPr>
          <w:sz w:val="28"/>
          <w:szCs w:val="28"/>
        </w:rPr>
      </w:pPr>
    </w:p>
    <w:p w14:paraId="06F2BD5A" w14:textId="77777777" w:rsidR="008E4A68" w:rsidRPr="00DA0E33" w:rsidRDefault="008E4A68" w:rsidP="008E4A68">
      <w:pPr>
        <w:rPr>
          <w:sz w:val="28"/>
          <w:szCs w:val="28"/>
        </w:rPr>
      </w:pPr>
    </w:p>
    <w:p w14:paraId="1F4DC3D4" w14:textId="77777777" w:rsidR="008E4A68" w:rsidRPr="00DA0E33" w:rsidRDefault="008E4A68" w:rsidP="008E4A68">
      <w:pPr>
        <w:rPr>
          <w:sz w:val="28"/>
          <w:szCs w:val="28"/>
        </w:rPr>
      </w:pPr>
    </w:p>
    <w:p w14:paraId="7280C4AC" w14:textId="77777777" w:rsidR="008E4A68" w:rsidRPr="00DA0E33" w:rsidRDefault="008E4A68" w:rsidP="008E4A68">
      <w:pPr>
        <w:rPr>
          <w:sz w:val="28"/>
          <w:szCs w:val="28"/>
        </w:rPr>
      </w:pPr>
    </w:p>
    <w:p w14:paraId="18D565C5" w14:textId="77777777" w:rsidR="008E4A68" w:rsidRPr="00DA0E33" w:rsidRDefault="008E4A68" w:rsidP="008E4A68">
      <w:pPr>
        <w:rPr>
          <w:sz w:val="28"/>
          <w:szCs w:val="28"/>
        </w:rPr>
      </w:pPr>
    </w:p>
    <w:p w14:paraId="6F3EFC13" w14:textId="77777777" w:rsidR="008E4A68" w:rsidRPr="00DA0E33" w:rsidRDefault="008E4A68" w:rsidP="008E4A68">
      <w:pPr>
        <w:rPr>
          <w:rFonts w:ascii="Times New Roman" w:hAnsi="Times New Roman" w:cs="Times New Roman"/>
          <w:sz w:val="28"/>
          <w:szCs w:val="32"/>
        </w:rPr>
      </w:pPr>
    </w:p>
    <w:p w14:paraId="54DFF628" w14:textId="77777777" w:rsidR="00C614C4" w:rsidRPr="00DA0E33" w:rsidRDefault="008E4A68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="00D21EB0" w:rsidRPr="00DA0E33">
        <w:rPr>
          <w:rFonts w:ascii="Times New Roman" w:hAnsi="Times New Roman" w:cs="Times New Roman"/>
          <w:i/>
          <w:sz w:val="28"/>
          <w:szCs w:val="32"/>
        </w:rPr>
        <w:t>4.4-Закодований мікроалгоритм.</w:t>
      </w:r>
    </w:p>
    <w:p w14:paraId="46B804C6" w14:textId="77777777" w:rsidR="00F43FCB" w:rsidRDefault="00F43FCB" w:rsidP="00C614C4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14:paraId="6BCDAD48" w14:textId="77777777" w:rsidR="00C614C4" w:rsidRPr="00DA0E33" w:rsidRDefault="00C614C4" w:rsidP="00C614C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EB3434" w:rsidRPr="00DA0E33">
        <w:rPr>
          <w:rFonts w:ascii="Times New Roman" w:hAnsi="Times New Roman" w:cs="Times New Roman"/>
          <w:b/>
          <w:sz w:val="28"/>
          <w:szCs w:val="32"/>
        </w:rPr>
        <w:t>4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:</w:t>
      </w:r>
    </w:p>
    <w:p w14:paraId="3E4A0E37" w14:textId="77777777" w:rsidR="009D1B7F" w:rsidRPr="00DE6B19" w:rsidRDefault="00C614C4" w:rsidP="00DE6B19">
      <w:pPr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noProof/>
          <w:sz w:val="32"/>
          <w:szCs w:val="32"/>
        </w:rPr>
        <w:t xml:space="preserve"> </w:t>
      </w:r>
      <w:r w:rsidR="00DE6B19">
        <w:object w:dxaOrig="8933" w:dyaOrig="6013" w14:anchorId="64052DAB">
          <v:shape id="_x0000_i1040" type="#_x0000_t75" style="width:421.8pt;height:283.25pt" o:ole="">
            <v:imagedata r:id="rId40" o:title=""/>
          </v:shape>
          <o:OLEObject Type="Embed" ProgID="Visio.Drawing.11" ShapeID="_x0000_i1040" DrawAspect="Content" ObjectID="_1461649728" r:id="rId41"/>
        </w:object>
      </w:r>
    </w:p>
    <w:p w14:paraId="4515B59E" w14:textId="77777777" w:rsidR="00D21EB0" w:rsidRPr="00DA0E33" w:rsidRDefault="00D21EB0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4.5 - Граф автомата Мура</w:t>
      </w:r>
    </w:p>
    <w:p w14:paraId="0187D215" w14:textId="77777777"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4.8 Обробка порядків:</w:t>
      </w:r>
    </w:p>
    <w:p w14:paraId="51B2C65F" w14:textId="77777777" w:rsidR="00D21EB0" w:rsidRPr="00DA0E33" w:rsidRDefault="00D21EB0" w:rsidP="00D21EB0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добутку буде дорівнювати сумі порядків множників з урахуванням знаку порядків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61FD12DA" w14:textId="77777777" w:rsidR="009D1B7F" w:rsidRPr="00AC67DC" w:rsidRDefault="005F4942" w:rsidP="00AC67DC">
      <w:pPr>
        <w:ind w:firstLine="711"/>
        <w:jc w:val="both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00DA0E33">
        <w:rPr>
          <w:rFonts w:ascii="Times New Roman" w:hAnsi="Times New Roman" w:cs="Times New Roman"/>
          <w:sz w:val="28"/>
          <w:szCs w:val="28"/>
        </w:rPr>
        <w:t>=13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="00D21EB0" w:rsidRPr="00DA0E33">
        <w:rPr>
          <w:rFonts w:ascii="Times New Roman" w:hAnsi="Times New Roman" w:cs="Times New Roman"/>
          <w:sz w:val="28"/>
          <w:szCs w:val="28"/>
        </w:rPr>
        <w:t>=1101</w:t>
      </w:r>
      <w:r w:rsidR="00D21EB0" w:rsidRPr="00DA0E33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7C054A15" w14:textId="77777777" w:rsidR="00D21EB0" w:rsidRPr="00DA0E33" w:rsidRDefault="00D21EB0" w:rsidP="00D21EB0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4.9 Нормалізація результату:  </w:t>
      </w:r>
    </w:p>
    <w:p w14:paraId="5AFCFB7D" w14:textId="19021F25" w:rsidR="19021F25" w:rsidRDefault="19021F25">
      <w:r w:rsidRPr="19021F25">
        <w:rPr>
          <w:rFonts w:ascii="Times New Roman" w:eastAsia="Times New Roman" w:hAnsi="Times New Roman" w:cs="Times New Roman"/>
          <w:sz w:val="28"/>
          <w:szCs w:val="28"/>
        </w:rPr>
        <w:t>Отримали результат: 0100000000111010110001110001111</w:t>
      </w:r>
    </w:p>
    <w:p w14:paraId="115B4799" w14:textId="77777777"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7BE722F5" w14:textId="77777777" w:rsidR="00D21EB0" w:rsidRPr="00DA0E33" w:rsidRDefault="00D21EB0" w:rsidP="00D21EB0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Робимо здвиг результату вліво, доки у першому розряді не буде одиниця,</w:t>
      </w:r>
    </w:p>
    <w:p w14:paraId="4DCEDE0A" w14:textId="764A7CD1" w:rsidR="00D21EB0" w:rsidRPr="00DA0E33" w:rsidRDefault="19021F25" w:rsidP="00D21EB0">
      <w:pPr>
        <w:rPr>
          <w:rFonts w:ascii="Times New Roman" w:hAnsi="Times New Roman" w:cs="Times New Roman"/>
          <w:sz w:val="28"/>
          <w:szCs w:val="28"/>
        </w:rPr>
      </w:pPr>
      <w:r w:rsidRPr="19021F25">
        <w:rPr>
          <w:rFonts w:ascii="Times New Roman" w:eastAsia="Times New Roman" w:hAnsi="Times New Roman" w:cs="Times New Roman"/>
          <w:sz w:val="28"/>
          <w:szCs w:val="28"/>
        </w:rPr>
        <w:t>Порядок понижаємо на 1:</w:t>
      </w:r>
    </w:p>
    <w:p w14:paraId="6550E7A8" w14:textId="5CDB37F7" w:rsidR="00D21EB0" w:rsidRPr="00DA0E33" w:rsidRDefault="19021F25" w:rsidP="19021F25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19021F25">
        <w:rPr>
          <w:rFonts w:ascii="Times New Roman" w:eastAsia="Times New Roman" w:hAnsi="Times New Roman" w:cs="Times New Roman"/>
          <w:sz w:val="28"/>
          <w:szCs w:val="28"/>
        </w:rPr>
        <w:t>100000000111010110001110001111</w:t>
      </w:r>
      <w:r w:rsidR="00D21EB0" w:rsidRPr="19021F25">
        <w:rPr>
          <w:rFonts w:ascii="Times New Roman" w:eastAsia="Times New Roman" w:hAnsi="Times New Roman" w:cs="Times New Roman"/>
          <w:sz w:val="28"/>
          <w:szCs w:val="28"/>
        </w:rPr>
        <w:t>;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="00D21EB0" w:rsidRPr="19021F25">
        <w:rPr>
          <w:rFonts w:ascii="Times New Roman" w:eastAsia="Times New Roman" w:hAnsi="Times New Roman" w:cs="Times New Roman"/>
          <w:sz w:val="28"/>
          <w:szCs w:val="28"/>
        </w:rPr>
        <w:t>=12;</w:t>
      </w:r>
    </w:p>
    <w:p w14:paraId="2AB1D22B" w14:textId="1877FA59" w:rsidR="1877FA59" w:rsidRDefault="1877FA59" w:rsidP="1877FA59">
      <w:pPr>
        <w:spacing w:line="240" w:lineRule="auto"/>
      </w:pPr>
      <w:r w:rsidRPr="1877FA59">
        <w:rPr>
          <w:rFonts w:ascii="Times New Roman" w:eastAsia="Times New Roman" w:hAnsi="Times New Roman" w:cs="Times New Roman"/>
          <w:sz w:val="28"/>
          <w:szCs w:val="28"/>
        </w:rPr>
        <w:t>Запишемо нормалізований результат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1877FA59" w14:paraId="22E0C27F" w14:textId="77777777" w:rsidTr="1877FA59">
        <w:tc>
          <w:tcPr>
            <w:tcW w:w="416" w:type="dxa"/>
            <w:shd w:val="clear" w:color="auto" w:fill="BFBFBF" w:themeFill="background1" w:themeFillShade="BF"/>
          </w:tcPr>
          <w:p w14:paraId="0588FBB9" w14:textId="4538DF97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45B5D3D" w14:textId="124819DA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10DD0059" w14:textId="5C704D8E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1145E552" w14:textId="200BC9B0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264E71E" w14:textId="1090FDF9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68039F79" w14:textId="4006E911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6D5B4D54" w14:textId="090D27E8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FF2E7A7" w14:textId="4F3E8E6B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5A78A287" w14:textId="43F7879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328A908B" w14:textId="3BAAF6B4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290BA19" w14:textId="57A263E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9A7193E" w14:textId="7961CFEB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6F5E070" w14:textId="5525BD99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BA14BF6" w14:textId="16AE677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1FF8A114" w14:textId="75E48A66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254C1059" w14:textId="018763D5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6B8E894F" w14:textId="70F025E6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3825769F" w14:textId="1084F02A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8D00F13" w14:textId="10277ED5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CC8810B" w14:textId="003D9E73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32C96077" w14:textId="380DD196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3EF2B0C" w14:textId="0DBC27FC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7" w:type="dxa"/>
          </w:tcPr>
          <w:p w14:paraId="7DB1F0C5" w14:textId="0EF3045E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1D7841F" w14:textId="05DA2494" w:rsidR="1877FA59" w:rsidRDefault="1877FA59">
            <w:r w:rsidRPr="1877FA59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49EF42EF" w14:textId="1FAAFA9C" w:rsidR="1877FA59" w:rsidRDefault="1877FA59"/>
    <w:p w14:paraId="63017F07" w14:textId="3BA33E19" w:rsidR="00C614C4" w:rsidRPr="00DA0E33" w:rsidRDefault="3BA33E19" w:rsidP="00C614C4">
      <w:pPr>
        <w:rPr>
          <w:rFonts w:ascii="Times New Roman" w:hAnsi="Times New Roman" w:cs="Times New Roman"/>
          <w:b/>
          <w:noProof/>
          <w:sz w:val="28"/>
          <w:szCs w:val="32"/>
        </w:rPr>
      </w:pPr>
      <w:r w:rsidRPr="3BA33E19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>2.5. Першиий спосіб ділення.</w:t>
      </w:r>
    </w:p>
    <w:p w14:paraId="62351010" w14:textId="77777777"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5.1Теоритичне </w:t>
      </w:r>
      <w:r w:rsidR="00780398" w:rsidRPr="00DA0E33">
        <w:rPr>
          <w:rFonts w:ascii="Times New Roman" w:hAnsi="Times New Roman" w:cs="Times New Roman"/>
          <w:b/>
          <w:sz w:val="28"/>
          <w:szCs w:val="32"/>
        </w:rPr>
        <w:t>обґрунтування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першого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способу </w:t>
      </w:r>
      <w:r w:rsidR="008C7013" w:rsidRPr="00DA0E33">
        <w:rPr>
          <w:rFonts w:ascii="Times New Roman" w:hAnsi="Times New Roman" w:cs="Times New Roman"/>
          <w:b/>
          <w:sz w:val="28"/>
          <w:szCs w:val="32"/>
        </w:rPr>
        <w:t>ділення</w:t>
      </w:r>
      <w:r w:rsidRPr="00DA0E33">
        <w:rPr>
          <w:rFonts w:ascii="Times New Roman" w:hAnsi="Times New Roman" w:cs="Times New Roman"/>
          <w:b/>
          <w:sz w:val="28"/>
          <w:szCs w:val="32"/>
        </w:rPr>
        <w:t>:</w:t>
      </w:r>
    </w:p>
    <w:p w14:paraId="2638B1B2" w14:textId="77777777" w:rsidR="00780398" w:rsidRPr="00DA0E33" w:rsidRDefault="00780398" w:rsidP="009E03B7">
      <w:pPr>
        <w:widowControl w:val="0"/>
        <w:autoSpaceDE w:val="0"/>
        <w:autoSpaceDN w:val="0"/>
        <w:adjustRightInd w:val="0"/>
        <w:spacing w:before="43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а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14:paraId="75A08013" w14:textId="77777777" w:rsidR="00DE6B19" w:rsidRPr="006A4BF1" w:rsidRDefault="00780398" w:rsidP="00DE6B19">
      <w:pPr>
        <w:widowControl w:val="0"/>
        <w:autoSpaceDE w:val="0"/>
        <w:autoSpaceDN w:val="0"/>
        <w:adjustRightInd w:val="0"/>
        <w:spacing w:before="6" w:after="0"/>
        <w:ind w:right="-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алі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м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 з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ку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к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(у вих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н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)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pacing w:val="-3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>2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х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 СМ б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г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ч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="009E03B7">
        <w:rPr>
          <w:rFonts w:ascii="Times New Roman" w:hAnsi="Times New Roman" w:cs="Times New Roman"/>
          <w:sz w:val="28"/>
          <w:szCs w:val="28"/>
          <w:lang w:val="en-US"/>
        </w:rPr>
        <w:t>RG</w:t>
      </w:r>
      <w:r w:rsidRPr="00DA0E33">
        <w:rPr>
          <w:rFonts w:ascii="Times New Roman" w:hAnsi="Times New Roman" w:cs="Times New Roman"/>
          <w:sz w:val="28"/>
          <w:szCs w:val="28"/>
        </w:rPr>
        <w:t xml:space="preserve">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фри ча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к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а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=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sz w:val="28"/>
          <w:szCs w:val="28"/>
        </w:rPr>
        <w:t>)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(</w:t>
      </w:r>
      <w:proofErr w:type="spellStart"/>
      <w:r w:rsidRPr="00DA0E33">
        <w:rPr>
          <w:rFonts w:ascii="Times New Roman" w:hAnsi="Times New Roman" w:cs="Times New Roman"/>
          <w:spacing w:val="1"/>
          <w:sz w:val="28"/>
          <w:szCs w:val="28"/>
        </w:rPr>
        <w:t>tt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+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c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>)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 xml:space="preserve">е </w:t>
      </w:r>
      <w:proofErr w:type="spellStart"/>
      <w:r w:rsidRPr="00DA0E33">
        <w:rPr>
          <w:rFonts w:ascii="Times New Roman" w:hAnsi="Times New Roman" w:cs="Times New Roman"/>
          <w:spacing w:val="-2"/>
          <w:sz w:val="28"/>
          <w:szCs w:val="28"/>
        </w:rPr>
        <w:t>t</w:t>
      </w:r>
      <w:r w:rsidRPr="00DA0E33">
        <w:rPr>
          <w:rFonts w:ascii="Times New Roman" w:hAnsi="Times New Roman" w:cs="Times New Roman"/>
          <w:sz w:val="28"/>
          <w:szCs w:val="28"/>
        </w:rPr>
        <w:t>t</w:t>
      </w:r>
      <w:proofErr w:type="spellEnd"/>
      <w:r w:rsidRPr="00DA0E33"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-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н</w:t>
      </w:r>
      <w:r w:rsidRPr="00DA0E33">
        <w:rPr>
          <w:rFonts w:ascii="Times New Roman" w:hAnsi="Times New Roman" w:cs="Times New Roman"/>
          <w:sz w:val="28"/>
          <w:szCs w:val="28"/>
        </w:rPr>
        <w:t>я-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z w:val="28"/>
          <w:szCs w:val="28"/>
        </w:rPr>
        <w:t>tc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 xml:space="preserve"> - 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ть вико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ці</w:t>
      </w:r>
      <w:r w:rsidRPr="00DA0E33">
        <w:rPr>
          <w:rFonts w:ascii="Times New Roman" w:hAnsi="Times New Roman" w:cs="Times New Roman"/>
          <w:sz w:val="28"/>
          <w:szCs w:val="28"/>
        </w:rPr>
        <w:t>ї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DE6B19">
        <w:rPr>
          <w:rFonts w:ascii="Times New Roman" w:hAnsi="Times New Roman" w:cs="Times New Roman"/>
          <w:sz w:val="28"/>
          <w:szCs w:val="28"/>
        </w:rPr>
        <w:t>.</w:t>
      </w:r>
    </w:p>
    <w:p w14:paraId="3F844934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6DE0E38C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2812E435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1D9952BE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06841256" w14:textId="77777777" w:rsidR="00AC67DC" w:rsidRDefault="00AC67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</w:p>
    <w:p w14:paraId="4841F135" w14:textId="77777777" w:rsidR="00F32A3A" w:rsidRPr="00DA0E33" w:rsidRDefault="00CB50DC" w:rsidP="0006315F">
      <w:pPr>
        <w:spacing w:before="240" w:after="0" w:line="240" w:lineRule="auto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5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>.2 Операційна схема:</w:t>
      </w:r>
    </w:p>
    <w:p w14:paraId="14D99BA4" w14:textId="77777777" w:rsidR="00780398" w:rsidRPr="00DA0E33" w:rsidRDefault="00780398" w:rsidP="00780398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noProof/>
          <w:lang w:val="ru-RU" w:eastAsia="ru-RU"/>
        </w:rPr>
        <w:drawing>
          <wp:inline distT="0" distB="0" distL="0" distR="0" wp14:anchorId="0FABEDBC" wp14:editId="07777777">
            <wp:extent cx="4560125" cy="2804478"/>
            <wp:effectExtent l="0" t="0" r="0" b="0"/>
            <wp:docPr id="965" name="Рисунок 9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2078" cy="2817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25AF7" w14:textId="77777777" w:rsidR="00F43FCB" w:rsidRPr="00735E1B" w:rsidRDefault="00780398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Рисунок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1-</w:t>
      </w:r>
      <w:r w:rsidRPr="00DA0E33">
        <w:t xml:space="preserve"> </w:t>
      </w:r>
      <w:r w:rsidRPr="00DA0E33">
        <w:rPr>
          <w:rFonts w:ascii="Times New Roman" w:hAnsi="Times New Roman" w:cs="Times New Roman"/>
          <w:i/>
          <w:sz w:val="28"/>
          <w:szCs w:val="32"/>
        </w:rPr>
        <w:t>Операційна схема</w:t>
      </w:r>
    </w:p>
    <w:p w14:paraId="05C70E56" w14:textId="77777777" w:rsidR="009E03B7" w:rsidRPr="00735E1B" w:rsidRDefault="009E03B7" w:rsidP="009E03B7">
      <w:pPr>
        <w:spacing w:after="0"/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</w:p>
    <w:p w14:paraId="785D109B" w14:textId="77777777" w:rsidR="00824D5C" w:rsidRPr="00DA0E33" w:rsidRDefault="00F32A3A" w:rsidP="0006315F">
      <w:pPr>
        <w:spacing w:after="0" w:line="240" w:lineRule="auto"/>
        <w:ind w:left="-567" w:firstLine="567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3 Змістовний мікроалгоритм:</w:t>
      </w:r>
    </w:p>
    <w:p w14:paraId="6D66FC91" w14:textId="6144640C" w:rsidR="00780398" w:rsidRPr="00735E1B" w:rsidRDefault="00780398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64BC7B53" w14:textId="17BF1147" w:rsidR="009E03B7" w:rsidRPr="00735E1B" w:rsidRDefault="003B4AE5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noProof/>
          <w:sz w:val="32"/>
          <w:szCs w:val="32"/>
        </w:rPr>
        <w:pict w14:anchorId="79C09EFE">
          <v:group id="Группа 946" o:spid="_x0000_s1833" style="position:absolute;left:0;text-align:left;margin-left:18.65pt;margin-top:5.55pt;width:426.55pt;height:381.75pt;z-index:252921856" coordsize="49345,41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">
            <v:shape id="Блок-схема: знак завершения 23" o:spid="_x0000_s1834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Vdxp8QA&#10;AADbAAAADwAAAGRycy9kb3ducmV2LnhtbESPT2sCMRTE74V+h/AKvZSarRYpq1GWBakHQeqf+2Pz&#10;3F2avCxJdNdvbwTB4zAzv2Hmy8EacSEfWscKvkYZCOLK6ZZrBYf96vMHRIjIGo1jUnClAMvF68sc&#10;c+16/qPLLtYiQTjkqKCJsculDFVDFsPIdcTJOzlvMSbpa6k99glujRxn2VRabDktNNhR2VD1vztb&#10;BduNKb0pqf8tr8f14fhdfGymhVLvb0MxAxFpiM/wo73WCsYTuH9JP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XcafEAAAA2wAAAA8AAAAAAAAAAAAAAAAAmAIAAGRycy9k&#10;b3ducmV2LnhtbFBLBQYAAAAABAAEAPUAAACJAwAAAAA=&#10;">
              <v:textbox>
                <w:txbxContent>
                  <w:p w14:paraId="350DA496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24" o:spid="_x0000_s1835" style="position:absolute;left:16859;top:4857;width:16199;height:65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iBIMQA&#10;AADb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wt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4gSDEAAAA2wAAAA8AAAAAAAAAAAAAAAAAmAIAAGRycy9k&#10;b3ducmV2LnhtbFBLBQYAAAAABAAEAPUAAACJAwAAAAA=&#10;">
              <v:textbox>
                <w:txbxContent>
                  <w:p w14:paraId="4E25A37B" w14:textId="77777777" w:rsidR="005F4942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0</w:t>
                    </w:r>
                  </w:p>
                  <w:p w14:paraId="74BB694A" w14:textId="77777777" w:rsidR="005F4942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X</w:t>
                    </w:r>
                  </w:p>
                  <w:p w14:paraId="308475E5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1:=Y</w:t>
                    </w:r>
                  </w:p>
                </w:txbxContent>
              </v:textbox>
            </v:rect>
            <v:shape id="Ромб 25" o:spid="_x0000_s1836" type="#_x0000_t4" style="position:absolute;left:18383;top:18573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gAh8MA&#10;AADbAAAADwAAAGRycy9kb3ducmV2LnhtbESPUWvCMBSF3wf7D+EKe5upwkQ6o4gwEOeL1R9w11yb&#10;anNTk9h2/94MBj4ezjnf4SxWg21ERz7UjhVMxhkI4tLpmisFp+PX+xxEiMgaG8ek4JcCrJavLwvM&#10;tev5QF0RK5EgHHJUYGJscylDachiGLuWOHln5y3GJH0ltcc+wW0jp1k2kxZrTgsGW9oYKq/F3Sq4&#10;/LSm389v56wofSd3e7+9Hb6VehsN608QkYb4DP+3t1rB9AP+vqQf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EgAh8MAAADbAAAADwAAAAAAAAAAAAAAAACYAgAAZHJzL2Rv&#10;d25yZXYueG1sUEsFBgAAAAAEAAQA9QAAAIgDAAAAAA==&#10;">
              <v:textbox>
                <w:txbxContent>
                  <w:p w14:paraId="4CE0A7FD" w14:textId="77777777" w:rsidR="005F4942" w:rsidRDefault="005F4942" w:rsidP="009E03B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14:paraId="519BFB86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29" o:spid="_x0000_s1837" type="#_x0000_t116" style="position:absolute;left:16859;top:37147;width:16199;height:387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qsMUA&#10;AADbAAAADwAAAGRycy9kb3ducmV2LnhtbESPQWvCQBSE70L/w/IKvemm1mqN2UipSHuTRq0eH9ln&#10;kpp9G7Krxn/vFoQeh5n5hknmnanFmVpXWVbwPIhAEOdWV1wo2KyX/TcQziNrrC2Tgis5mKcPvQRj&#10;bS/8TefMFyJA2MWooPS+iaV0eUkG3cA2xME72NagD7ItpG7xEuCmlsMoGkuDFYeFEhv6KCk/Ziej&#10;AHfj1efxupSjyfaQvTSviz3//Cr19Ni9z0B46vx/+N7+0gqGU/j7En6AT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5KqwxQAAANsAAAAPAAAAAAAAAAAAAAAAAJgCAABkcnMv&#10;ZG93bnJldi54bWxQSwUGAAAAAAQABAD1AAAAigMAAAAA&#10;" filled="f">
              <v:textbox>
                <w:txbxContent>
                  <w:p w14:paraId="12D88622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30" o:spid="_x0000_s1838" style="position:absolute;left:16859;top:12954;width:16199;height:514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oR/r8A&#10;AADbAAAADwAAAGRycy9kb3ducmV2LnhtbERPTa/BQBTdS/yHyZXYMUUi75UhQghL2s3bXZ2rLZ07&#10;TWdQfr1ZSN7y5HzPl62pxIMaV1pWMBpGIIgzq0vOFaTJdvADwnlkjZVlUvAiB8tFtzPHWNsnH+lx&#10;8rkIIexiVFB4X8dSuqwgg25oa+LAXWxj0AfY5FI3+AzhppLjKJpKgyWHhgJrWheU3U53o+BcjlN8&#10;H5NdZH63E39ok+v9b6NUv9euZiA8tf5f/HXvtYJJWB++hB8gFx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RGhH+vwAAANsAAAAPAAAAAAAAAAAAAAAAAJgCAABkcnMvZG93bnJl&#10;di54bWxQSwUGAAAAAAQABAD1AAAAhAMAAAAA&#10;">
              <v:textbox>
                <w:txbxContent>
                  <w:p w14:paraId="0C4B5EC2" w14:textId="77777777" w:rsidR="005F4942" w:rsidRDefault="005F4942" w:rsidP="009E03B7">
                    <w:pPr>
                      <w:spacing w:line="240" w:lineRule="auto"/>
                      <w:ind w:right="-160"/>
                      <w:contextualSpacing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3:=l(RG3).</w:t>
                    </w:r>
                    <w:r w:rsidRPr="003332DF">
                      <w:rPr>
                        <w:rFonts w:ascii="Calibri" w:hAnsi="Calibri" w:cs="Times New Roman"/>
                        <w:position w:val="-10"/>
                        <w:sz w:val="24"/>
                        <w:szCs w:val="28"/>
                        <w:lang w:val="en-US"/>
                      </w:rPr>
                      <w:object w:dxaOrig="1120" w:dyaOrig="380" w14:anchorId="31165BFA">
                        <v:shape id="_x0000_i1042" type="#_x0000_t75" style="width:56.4pt;height:18.35pt" o:ole="">
                          <v:imagedata r:id="rId43" o:title=""/>
                        </v:shape>
                        <o:OLEObject Type="Embed" ProgID="Equation.3" ShapeID="_x0000_i1042" DrawAspect="Content" ObjectID="_1461649730" r:id="rId44"/>
                      </w:objec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 </w:t>
                    </w:r>
                  </w:p>
                  <w:p w14:paraId="0609008C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l(RG2).0</w:t>
                    </w:r>
                  </w:p>
                </w:txbxContent>
              </v:textbox>
            </v:rect>
            <v:rect id="Прямоугольник 31" o:spid="_x0000_s1839" style="position:absolute;left:33147;top:23622;width:16198;height:28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a0ZcQA&#10;AADbAAAADwAAAGRycy9kb3ducmV2LnhtbESPQWvCQBSE7wX/w/IEb3UTBWljNkEsFj1qvPT2mn0m&#10;abNvQ3YT0/76bqHQ4zAz3zBpPplWjNS7xrKCeBmBIC6tbrhScC0Oj08gnEfW2FomBV/kIM9mDykm&#10;2t75TOPFVyJA2CWooPa+S6R0ZU0G3dJ2xMG72d6gD7KvpO7xHuCmlaso2kiDDYeFGjva11R+Xgaj&#10;4L1ZXfH7XLxG5vmw9qep+BjeXpRazKfdFoSnyf+H/9pHrWAdw++X8ANk9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5WtGXEAAAA2wAAAA8AAAAAAAAAAAAAAAAAmAIAAGRycy9k&#10;b3ducmV2LnhtbFBLBQYAAAAABAAEAPUAAACJAwAAAAA=&#10;">
              <v:textbox>
                <w:txbxContent>
                  <w:p w14:paraId="28B2D6E8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RG2+RG1</w:t>
                    </w:r>
                  </w:p>
                </w:txbxContent>
              </v:textbox>
            </v:rect>
            <v:rect id="Прямоугольник 928" o:spid="_x0000_s1840" style="position:absolute;top:23622;width:16198;height:288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XJ2x8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zOOwNp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VydsfBAAAA3AAAAA8AAAAAAAAAAAAAAAAAmAIAAGRycy9kb3du&#10;cmV2LnhtbFBLBQYAAAAABAAEAPUAAACGAwAAAAA=&#10;">
              <v:textbox>
                <w:txbxContent>
                  <w:p w14:paraId="24FD2724" w14:textId="77777777" w:rsidR="005F4942" w:rsidRPr="00D21EB0" w:rsidRDefault="005F4942" w:rsidP="009E03B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2:=RG2+</w:t>
                    </w:r>
                    <w:r w:rsidRPr="00A879EB">
                      <w:rPr>
                        <w:rFonts w:ascii="Calibri" w:hAnsi="Calibri" w:cs="Times New Roman"/>
                        <w:position w:val="-6"/>
                        <w:sz w:val="24"/>
                        <w:szCs w:val="28"/>
                        <w:lang w:val="en-US"/>
                      </w:rPr>
                      <w:object w:dxaOrig="499" w:dyaOrig="340" w14:anchorId="4A094061">
                        <v:shape id="_x0000_i1044" type="#_x0000_t75" style="width:24.45pt;height:17pt" o:ole="">
                          <v:imagedata r:id="rId45" o:title=""/>
                        </v:shape>
                        <o:OLEObject Type="Embed" ProgID="Equation.3" ShapeID="_x0000_i1044" DrawAspect="Content" ObjectID="_1461649731" r:id="rId46"/>
                      </w:object>
                    </w: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+1</w:t>
                    </w:r>
                  </w:p>
                </w:txbxContent>
              </v:textbox>
            </v:rect>
            <v:line id="Прямая соединительная линия 929" o:spid="_x0000_s1841" style="position:absolute;visibility:visible" from="24958,3873" to="24958,4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GgtsYAAADcAAAADwAAAGRycy9kb3ducmV2LnhtbESPQWvCQBSE74X+h+UVeqsbAxqNrhIK&#10;gq2nqqXXR/aZpM2+DbvbmPrrXaHgcZiZb5jlejCt6Mn5xrKC8SgBQVxa3XCl4HjYvMxA+ICssbVM&#10;Cv7Iw3r1+LDEXNszf1C/D5WIEPY5KqhD6HIpfVmTQT+yHXH0TtYZDFG6SmqH5wg3rUyTZCoNNhwX&#10;auzotabyZ/9rFMzK929XZMXbePLZZZc+3U03X5lSz09DsQARaAj38H97qxXM0znczsQjIF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exoLbGAAAA3AAAAA8AAAAAAAAA&#10;AAAAAAAAoQIAAGRycy9kb3ducmV2LnhtbFBLBQYAAAAABAAEAPkAAACUAwAAAAA=&#10;" strokecolor="black [3213]"/>
            <v:line id="Прямая соединительная линия 930" o:spid="_x0000_s1842" style="position:absolute;visibility:visible" from="24765,11430" to="24765,128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Kf9sMAAADcAAAADwAAAGRycy9kb3ducmV2LnhtbERPy2rCQBTdC/7DcIXudKKlRqOjBEHo&#10;Y1UfuL1krkk0cyfMTGPar+8sCl0eznu97U0jOnK+tqxgOklAEBdW11wqOB334wUIH5A1NpZJwTd5&#10;2G6GgzVm2j74k7pDKEUMYZ+hgiqENpPSFxUZ9BPbEkfuap3BEKErpXb4iOGmkbMkmUuDNceGClva&#10;VVTcD19GwaJ4v7k8zd+mL+c2/elmH/P9JVXqadTnKxCB+vAv/nO/agXL5zg/nolHQG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NSn/bDAAAA3AAAAA8AAAAAAAAAAAAA&#10;AAAAoQIAAGRycy9kb3ducmV2LnhtbFBLBQYAAAAABAAEAPkAAACRAwAAAAA=&#10;" strokecolor="black [3213]"/>
            <v:line id="Прямая соединительная линия 931" o:spid="_x0000_s1843" style="position:absolute;flip:x;visibility:visible" from="24955,18097" to="24958,18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56GcQAAADcAAAADwAAAGRycy9kb3ducmV2LnhtbESP0WoCMRRE3wv+Q7iCbzVrbUVXo1Sh&#10;UHyRqh9w2Vw3i5ubNYm67tc3QqGPw8ycYRar1tbiRj5UjhWMhhkI4sLpiksFx8PX6xREiMgaa8ek&#10;4EEBVsveywJz7e78Q7d9LEWCcMhRgYmxyaUMhSGLYega4uSdnLcYk/Sl1B7vCW5r+ZZlE2mx4rRg&#10;sKGNoeK8v1oFdReP3Wy9MV12eX/o3W7i/MdWqUG//ZyDiNTG//Bf+1srmI1H8Dy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7noZxAAAANwAAAAPAAAAAAAAAAAA&#10;AAAAAKECAABkcnMvZG93bnJldi54bWxQSwUGAAAAAAQABAD5AAAAkgMAAAAA&#10;" strokecolor="black [3213]"/>
            <v:shape id="Соединительная линия уступом 932" o:spid="_x0000_s1844" type="#_x0000_t34" style="position:absolute;left:31623;top:21621;width:9715;height:2001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G56cQAAADcAAAADwAAAGRycy9kb3ducmV2LnhtbESP0YrCMBRE3xf2H8IVfFtTFUSrUUS0&#10;rKDC6n7Apbm2xeamm0Tt/r0RBB+HmTnDzBatqcWNnK8sK+j3EhDEudUVFwp+T5uvMQgfkDXWlknB&#10;P3lYzD8/Zphqe+cfuh1DISKEfYoKyhCaVEqfl2TQ92xDHL2zdQZDlK6Q2uE9wk0tB0kykgYrjgsl&#10;NrQqKb8cr0aB37nJ3mTba/J3Oa13+2WmD6tMqW6nXU5BBGrDO/xqf2sFk+EAnmfiEZDz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MbnpxAAAANwAAAAPAAAAAAAAAAAA&#10;AAAAAKECAABkcnMvZG93bnJldi54bWxQSwUGAAAAAAQABAD5AAAAkgMAAAAA&#10;" adj="21600" strokecolor="black [3213]">
              <v:stroke endarrow="classic"/>
            </v:shape>
            <v:shape id="Соединительная линия уступом 933" o:spid="_x0000_s1845" type="#_x0000_t34" style="position:absolute;left:8667;top:21621;width:9716;height:2001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dmR0MMAAADcAAAADwAAAGRycy9kb3ducmV2LnhtbESPUWvCMBSF3wX/Q7gD3zSdwnCdUYYg&#10;+ORc6w+4NHdtsLkpSWyrv34RBns8nHO+w9nsRtuKnnwwjhW8LjIQxJXThmsFl/IwX4MIEVlj65gU&#10;3CnAbjudbDDXbuBv6otYiwThkKOCJsYulzJUDVkMC9cRJ+/HeYsxSV9L7XFIcNvKZZa9SYuG00KD&#10;He0bqq7FzSqgkxmwXF8zX+B9aR7H8+OrH5SavYyfHyAijfE//Nc+agXvqxU8z6Qj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3ZkdDDAAAA3AAAAA8AAAAAAAAAAAAA&#10;AAAAoQIAAGRycy9kb3ducmV2LnhtbFBLBQYAAAAABAAEAPkAAACRAwAAAAA=&#10;" adj="21600" strokecolor="black [3213]">
              <v:stroke endarrow="classic"/>
            </v:shape>
            <v:shape id="Ромб 934" o:spid="_x0000_s1846" type="#_x0000_t4" style="position:absolute;left:18383;top:29622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CyhMUA&#10;AADcAAAADwAAAGRycy9kb3ducmV2LnhtbESPUWvCMBSF34X9h3AF3zR1irjOKGMwkOmL3X7AXXNt&#10;ujU3Ncna7t8bQdjj4ZzzHc5mN9hGdORD7VjBfJaBIC6drrlS8PnxNl2DCBFZY+OYFPxRgN32YbTB&#10;XLueT9QVsRIJwiFHBSbGNpcylIYshplriZN3dt5iTNJXUnvsE9w28jHLVtJizWnBYEuvhsqf4tcq&#10;+P5qTX9cX85ZUfpOvh/9/nI6KDUZDy/PICIN8T98b++1gqfFEm5n0hGQ2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ALKExQAAANwAAAAPAAAAAAAAAAAAAAAAAJgCAABkcnMv&#10;ZG93bnJldi54bWxQSwUGAAAAAAQABAD1AAAAigMAAAAA&#10;">
              <v:textbox>
                <w:txbxContent>
                  <w:p w14:paraId="455A82EF" w14:textId="77777777" w:rsidR="005F4942" w:rsidRDefault="005F4942" w:rsidP="009E03B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G2[n+1]</w:t>
                    </w:r>
                  </w:p>
                  <w:p w14:paraId="73118C73" w14:textId="77777777" w:rsidR="005F4942" w:rsidRDefault="005F4942" w:rsidP="009E03B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line id="Прямая соединительная линия 935" o:spid="_x0000_s1847" style="position:absolute;visibility:visible" from="8667,26574" to="8667,280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kBMsUAAADcAAAADwAAAGRycy9kb3ducmV2LnhtbESPQWvCQBSE7wX/w/IEL0U3VVpimo1U&#10;QfHgpbYXb4/sazaYfRuzq4n/vlsQehxm5hsmXw22ETfqfO1YwcssAUFcOl1zpeD7aztNQfiArLFx&#10;TAru5GFVjJ5yzLTr+ZNux1CJCGGfoQITQptJ6UtDFv3MtcTR+3GdxRBlV0ndYR/htpHzJHmTFmuO&#10;CwZb2hgqz8erVSCfl7tLvz4YnQ6L0z5JN73Bu1KT8fDxDiLQEP7Dj/ZeK1guXuHvTDw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KkBMsUAAADcAAAADwAAAAAAAAAA&#10;AAAAAAChAgAAZHJzL2Rvd25yZXYueG1sUEsFBgAAAAAEAAQA+QAAAJMDAAAAAA==&#10;" strokecolor="black [3213]">
              <v:stroke endarrow="classic"/>
            </v:line>
            <v:line id="Прямая соединительная линия 936" o:spid="_x0000_s1848" style="position:absolute;visibility:visible" from="41433,26479" to="41433,27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ufRcQAAADcAAAADwAAAGRycy9kb3ducmV2LnhtbESPQYvCMBSE74L/ITxhL6KpK0itRnGF&#10;XTx4WfXi7dE8m2Lz0m2irf/eCMIeh5n5hlmuO1uJOzW+dKxgMk5AEOdOl1woOB2/RykIH5A1Vo5J&#10;wYM8rFf93hIz7Vr+pfshFCJC2GeowIRQZ1L63JBFP3Y1cfQurrEYomwKqRtsI9xW8jNJZtJiyXHB&#10;YE1bQ/n1cLMK5HD+89d+7Y1Ou+l5l6Tb1uBDqY9Bt1mACNSF//C7vdMK5tMZvM7EIyBX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e59FxAAAANwAAAAPAAAAAAAAAAAA&#10;AAAAAKECAABkcnMvZG93bnJldi54bWxQSwUGAAAAAAQABAD5AAAAkgMAAAAA&#10;" strokecolor="black [3213]">
              <v:stroke endarrow="classic"/>
            </v:line>
            <v:line id="Прямая соединительная линия 937" o:spid="_x0000_s1849" style="position:absolute;flip:y;visibility:visible" from="8667,27908" to="41433,27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tH9sUAAADcAAAADwAAAGRycy9kb3ducmV2LnhtbESP0WoCMRRE3wv9h3AF32pWbbe6NYoV&#10;CtIX0foBl811s3Rzs01SXffrTaHg4zAzZ5jFqrONOJMPtWMF41EGgrh0uuZKwfHr42kGIkRkjY1j&#10;UnClAKvl48MCC+0uvKfzIVYiQTgUqMDE2BZShtKQxTByLXHyTs5bjEn6SmqPlwS3jZxkWS4t1pwW&#10;DLa0MVR+H36tgqaPx37+vjF99vN81btd7vzLp1LDQbd+AxGpi/fwf3urFcynr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tH9sUAAADcAAAADwAAAAAAAAAA&#10;AAAAAAChAgAAZHJzL2Rvd25yZXYueG1sUEsFBgAAAAAEAAQA+QAAAJMDAAAAAA==&#10;" strokecolor="black [3213]"/>
            <v:line id="Прямая соединительная линия 938" o:spid="_x0000_s1850" style="position:absolute;visibility:visible" from="24955,28098" to="24955,295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iurMEAAADcAAAADwAAAGRycy9kb3ducmV2LnhtbERPTYvCMBC9L/gfwgheFk1XQWo1igqK&#10;h73Y3Yu3oRmbYjOpTdbWf28Owh4f73u16W0tHtT6yrGCr0kCgrhwuuJSwe/PYZyC8AFZY+2YFDzJ&#10;w2Y9+Fhhpl3HZ3rkoRQxhH2GCkwITSalLwxZ9BPXEEfu6lqLIcK2lLrFLobbWk6TZC4tVhwbDDa0&#10;N1Tc8j+rQH4ujvdu92102s8upyTddwafSo2G/XYJIlAf/sVv90krWMzi2ngmHgG5f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qK6swQAAANwAAAAPAAAAAAAAAAAAAAAA&#10;AKECAABkcnMvZG93bnJldi54bWxQSwUGAAAAAAQABAD5AAAAjwMAAAAA&#10;" strokecolor="black [3213]">
              <v:stroke endarrow="classic"/>
            </v:line>
            <v:line id="Прямая соединительная линия 939" o:spid="_x0000_s1851" style="position:absolute;visibility:visible" from="25050,35623" to="25050,37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g2a8YAAADcAAAADwAAAGRycy9kb3ducmV2LnhtbESPQWvCQBSE70L/w/IK3nSjUqOpqwRB&#10;UHuqben1kX1Notm3YXeNqb++Wyj0OMzMN8xq05tGdOR8bVnBZJyAIC6srrlU8P62Gy1A+ICssbFM&#10;Cr7Jw2b9MFhhpu2NX6k7hVJECPsMFVQhtJmUvqjIoB/bljh6X9YZDFG6UmqHtwg3jZwmyVwarDku&#10;VNjStqLicroaBYvieHZ5mh8mTx9teu+mL/PdZ6rU8LHPn0EE6sN/+K+91wqWsyX8nolHQK5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JoNmvGAAAA3AAAAA8AAAAAAAAA&#10;AAAAAAAAoQIAAGRycy9kb3ducmV2LnhtbFBLBQYAAAAABAAEAPkAAACUAwAAAAA=&#10;" strokecolor="black [3213]"/>
            <v:shape id="Соединительная линия уступом 945" o:spid="_x0000_s1852" type="#_x0000_t34" style="position:absolute;left:24765;top:12192;width:6858;height:20478;flip:x 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J95w8MAAADcAAAADwAAAGRycy9kb3ducmV2LnhtbESP3YrCMBCF7wXfIcyCN6KpokvtGkUU&#10;ZUVwUZe9HpqxLTaT0kStb78RBC8P5+fjTOeNKcWNaldYVjDoRyCIU6sLzhT8nta9GITzyBpLy6Tg&#10;QQ7ms3Zriom2dz7Q7egzEUbYJagg975KpHRpTgZd31bEwTvb2qAPss6krvEexk0ph1H0KQ0WHAg5&#10;VrTMKb0cryZwt1rur6sf+Xfe6XS43nTjkrtKdT6axRcIT41/h1/tb61gMhrD80w4An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fecPDAAAA3AAAAA8AAAAAAAAAAAAA&#10;AAAAoQIAAGRycy9kb3ducmV2LnhtbFBLBQYAAAAABAAEAPkAAACRAwAAAAA=&#10;" adj="-65400" strokecolor="black [3213]">
              <v:stroke endarrow="classic"/>
            </v:shape>
          </v:group>
        </w:pict>
      </w:r>
    </w:p>
    <w:p w14:paraId="5510A6AF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5DEF7768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113B8C9C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2AAA5FF3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74A40E98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5083C7D3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16E9F742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64B98494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0394FDBC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0E985887" w14:textId="77777777" w:rsidR="009E03B7" w:rsidRPr="00735E1B" w:rsidRDefault="009E03B7" w:rsidP="009E03B7">
      <w:pPr>
        <w:spacing w:after="0"/>
        <w:ind w:left="-567" w:firstLine="567"/>
        <w:jc w:val="center"/>
        <w:rPr>
          <w:rFonts w:ascii="Times New Roman" w:hAnsi="Times New Roman" w:cs="Times New Roman"/>
          <w:sz w:val="32"/>
          <w:szCs w:val="32"/>
          <w:lang w:val="ru-RU"/>
        </w:rPr>
      </w:pPr>
    </w:p>
    <w:p w14:paraId="62275D59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1F1E1F25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7563FB1A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5BE6C04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41FECF28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44410024" w14:textId="77777777" w:rsidR="009E03B7" w:rsidRPr="00735E1B" w:rsidRDefault="009E03B7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56F546E5" w14:textId="77777777" w:rsidR="001D262C" w:rsidRDefault="001D262C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806A05F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51430C3E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1439750D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7B4C34FB" w14:textId="77777777" w:rsidR="003B4AE5" w:rsidRDefault="003B4AE5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54FFD21D" w14:textId="77777777" w:rsidR="004473AF" w:rsidRPr="00DA0E33" w:rsidRDefault="00780398" w:rsidP="0006315F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824D5C" w:rsidRPr="00DA0E33">
        <w:rPr>
          <w:rFonts w:ascii="Times New Roman" w:hAnsi="Times New Roman" w:cs="Times New Roman"/>
          <w:i/>
          <w:iCs/>
          <w:spacing w:val="3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2FD6ABF1" w14:textId="77777777" w:rsidR="001D262C" w:rsidRDefault="001D262C" w:rsidP="00F32A3A">
      <w:pPr>
        <w:rPr>
          <w:rFonts w:ascii="Times New Roman" w:hAnsi="Times New Roman" w:cs="Times New Roman"/>
          <w:b/>
          <w:sz w:val="28"/>
          <w:szCs w:val="32"/>
        </w:rPr>
      </w:pPr>
    </w:p>
    <w:p w14:paraId="2A387E9C" w14:textId="1D5678BA" w:rsidR="00F32A3A" w:rsidRPr="00DA0E33" w:rsidRDefault="1D5678BA" w:rsidP="00F32A3A">
      <w:pPr>
        <w:rPr>
          <w:b/>
          <w:sz w:val="24"/>
          <w:szCs w:val="28"/>
        </w:rPr>
      </w:pPr>
      <w:r w:rsidRPr="1D5678BA">
        <w:rPr>
          <w:rFonts w:ascii="Times New Roman" w:eastAsia="Times New Roman" w:hAnsi="Times New Roman" w:cs="Times New Roman"/>
          <w:b/>
          <w:bCs/>
          <w:sz w:val="28"/>
          <w:szCs w:val="28"/>
        </w:rPr>
        <w:lastRenderedPageBreak/>
        <w:t>2.5.4 Таблиця станів регістрів:</w:t>
      </w:r>
    </w:p>
    <w:tbl>
      <w:tblPr>
        <w:tblStyle w:val="a7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709"/>
        <w:gridCol w:w="3119"/>
        <w:gridCol w:w="3118"/>
        <w:gridCol w:w="3119"/>
      </w:tblGrid>
      <w:tr w:rsidR="00F32A3A" w:rsidRPr="004D205A" w14:paraId="1620D70A" w14:textId="77777777" w:rsidTr="46193702">
        <w:tc>
          <w:tcPr>
            <w:tcW w:w="709" w:type="dxa"/>
          </w:tcPr>
          <w:p w14:paraId="1099148A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№</w:t>
            </w:r>
          </w:p>
        </w:tc>
        <w:tc>
          <w:tcPr>
            <w:tcW w:w="3119" w:type="dxa"/>
          </w:tcPr>
          <w:p w14:paraId="13602B90" w14:textId="77777777" w:rsidR="00F32A3A" w:rsidRPr="004D205A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4D205A">
              <w:rPr>
                <w:rFonts w:ascii="Courier New" w:hAnsi="Courier New" w:cs="Courier New"/>
                <w:b/>
                <w:sz w:val="24"/>
                <w:szCs w:val="24"/>
              </w:rPr>
              <w:t>3(Z)</w:t>
            </w:r>
          </w:p>
        </w:tc>
        <w:tc>
          <w:tcPr>
            <w:tcW w:w="3118" w:type="dxa"/>
          </w:tcPr>
          <w:p w14:paraId="69552151" w14:textId="77777777" w:rsidR="00F32A3A" w:rsidRPr="004D205A" w:rsidRDefault="00F32A3A" w:rsidP="00097230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4D205A">
              <w:rPr>
                <w:rFonts w:ascii="Courier New" w:hAnsi="Courier New" w:cs="Courier New"/>
                <w:b/>
                <w:sz w:val="24"/>
                <w:szCs w:val="24"/>
              </w:rPr>
              <w:t>2(X)</w:t>
            </w:r>
          </w:p>
        </w:tc>
        <w:tc>
          <w:tcPr>
            <w:tcW w:w="3119" w:type="dxa"/>
          </w:tcPr>
          <w:p w14:paraId="0E6DED3A" w14:textId="77777777" w:rsidR="00F32A3A" w:rsidRPr="004D205A" w:rsidRDefault="00F32A3A" w:rsidP="004653E3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RG</w:t>
            </w:r>
            <w:r w:rsidR="004653E3" w:rsidRPr="004D205A">
              <w:rPr>
                <w:rFonts w:ascii="Courier New" w:hAnsi="Courier New" w:cs="Courier New"/>
                <w:b/>
                <w:sz w:val="24"/>
                <w:szCs w:val="24"/>
              </w:rPr>
              <w:t>1(Y)</w:t>
            </w:r>
          </w:p>
        </w:tc>
      </w:tr>
      <w:tr w:rsidR="00F32A3A" w:rsidRPr="004D205A" w14:paraId="67D7E300" w14:textId="77777777" w:rsidTr="46193702">
        <w:tc>
          <w:tcPr>
            <w:tcW w:w="709" w:type="dxa"/>
          </w:tcPr>
          <w:p w14:paraId="7F600D4C" w14:textId="6A1914CF" w:rsidR="00F32A3A" w:rsidRPr="004D205A" w:rsidRDefault="00CE28FF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proofErr w:type="spellStart"/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пс</w:t>
            </w:r>
            <w:proofErr w:type="spellEnd"/>
          </w:p>
        </w:tc>
        <w:tc>
          <w:tcPr>
            <w:tcW w:w="3119" w:type="dxa"/>
            <w:vAlign w:val="bottom"/>
          </w:tcPr>
          <w:p w14:paraId="789C2B99" w14:textId="5DEA138D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3118" w:type="dxa"/>
          </w:tcPr>
          <w:p w14:paraId="3C7AD1F4" w14:textId="5DFE614E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101101010101101</w:t>
            </w:r>
          </w:p>
        </w:tc>
        <w:tc>
          <w:tcPr>
            <w:tcW w:w="3119" w:type="dxa"/>
          </w:tcPr>
          <w:p w14:paraId="21C80F30" w14:textId="65D8E163" w:rsidR="007D3978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Calibri" w:eastAsia="Calibri" w:hAnsi="Calibri" w:cs="Calibri"/>
                <w:sz w:val="24"/>
                <w:szCs w:val="24"/>
              </w:rPr>
              <w:t>101101010101011</w:t>
            </w:r>
          </w:p>
        </w:tc>
      </w:tr>
      <w:tr w:rsidR="00F32A3A" w:rsidRPr="004D205A" w14:paraId="2AEF7268" w14:textId="77777777" w:rsidTr="46193702">
        <w:tc>
          <w:tcPr>
            <w:tcW w:w="709" w:type="dxa"/>
          </w:tcPr>
          <w:p w14:paraId="5001B447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1</w:t>
            </w:r>
          </w:p>
        </w:tc>
        <w:tc>
          <w:tcPr>
            <w:tcW w:w="3119" w:type="dxa"/>
            <w:vAlign w:val="bottom"/>
          </w:tcPr>
          <w:p w14:paraId="27D796ED" w14:textId="59B792D0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3118" w:type="dxa"/>
          </w:tcPr>
          <w:p w14:paraId="20FBAED3" w14:textId="757C0CC4" w:rsidR="00AB1F43" w:rsidRPr="004D205A" w:rsidRDefault="5DEA138D" w:rsidP="5DEA138D">
            <w:pPr>
              <w:tabs>
                <w:tab w:val="left" w:pos="883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1010</w:t>
            </w:r>
          </w:p>
          <w:p w14:paraId="08455C82" w14:textId="7C6AD9D9" w:rsidR="00AB1F43" w:rsidRPr="004D205A" w:rsidRDefault="5DEA138D" w:rsidP="5DEA138D">
            <w:pPr>
              <w:tabs>
                <w:tab w:val="left" w:pos="883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051C9066" w14:textId="0DB21DD0" w:rsidR="00AB1F43" w:rsidRPr="004D205A" w:rsidRDefault="5DEA138D" w:rsidP="5DEA138D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0101111</w:t>
            </w:r>
          </w:p>
        </w:tc>
        <w:tc>
          <w:tcPr>
            <w:tcW w:w="3119" w:type="dxa"/>
          </w:tcPr>
          <w:p w14:paraId="6489DCC2" w14:textId="31046A3D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373BAC39" w14:textId="77777777" w:rsidTr="46193702">
        <w:tc>
          <w:tcPr>
            <w:tcW w:w="709" w:type="dxa"/>
          </w:tcPr>
          <w:p w14:paraId="1001E4B6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2</w:t>
            </w:r>
          </w:p>
        </w:tc>
        <w:tc>
          <w:tcPr>
            <w:tcW w:w="3119" w:type="dxa"/>
            <w:vAlign w:val="bottom"/>
          </w:tcPr>
          <w:p w14:paraId="2CEF7829" w14:textId="4181EF10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3118" w:type="dxa"/>
          </w:tcPr>
          <w:p w14:paraId="595FF9C4" w14:textId="10AEAE24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011110</w:t>
            </w:r>
          </w:p>
          <w:p w14:paraId="036AF88B" w14:textId="132CA296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3BA66FC" w14:textId="1E3C2BAA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0110011</w:t>
            </w:r>
          </w:p>
        </w:tc>
        <w:tc>
          <w:tcPr>
            <w:tcW w:w="3119" w:type="dxa"/>
          </w:tcPr>
          <w:p w14:paraId="16E763A7" w14:textId="3170E0C3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0B57EFF6" w14:textId="77777777" w:rsidTr="46193702">
        <w:tc>
          <w:tcPr>
            <w:tcW w:w="709" w:type="dxa"/>
          </w:tcPr>
          <w:p w14:paraId="440A3163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3</w:t>
            </w:r>
          </w:p>
        </w:tc>
        <w:tc>
          <w:tcPr>
            <w:tcW w:w="3119" w:type="dxa"/>
            <w:vAlign w:val="bottom"/>
          </w:tcPr>
          <w:p w14:paraId="6471D6C3" w14:textId="6B7C5233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0111</w:t>
            </w:r>
          </w:p>
        </w:tc>
        <w:tc>
          <w:tcPr>
            <w:tcW w:w="3118" w:type="dxa"/>
          </w:tcPr>
          <w:p w14:paraId="2894B3B3" w14:textId="3303F119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100110</w:t>
            </w:r>
          </w:p>
          <w:p w14:paraId="2CF131D5" w14:textId="678BCC44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1583D6FE" w14:textId="3285AC7E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0111011</w:t>
            </w:r>
          </w:p>
        </w:tc>
        <w:tc>
          <w:tcPr>
            <w:tcW w:w="3119" w:type="dxa"/>
          </w:tcPr>
          <w:p w14:paraId="304CF242" w14:textId="3EF89BB5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5EA1519A" w14:textId="77777777" w:rsidTr="46193702">
        <w:tc>
          <w:tcPr>
            <w:tcW w:w="709" w:type="dxa"/>
          </w:tcPr>
          <w:p w14:paraId="2AD82813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4</w:t>
            </w:r>
          </w:p>
        </w:tc>
        <w:tc>
          <w:tcPr>
            <w:tcW w:w="3119" w:type="dxa"/>
            <w:vAlign w:val="bottom"/>
          </w:tcPr>
          <w:p w14:paraId="47CEA05E" w14:textId="1975918E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3118" w:type="dxa"/>
          </w:tcPr>
          <w:p w14:paraId="6E24BE38" w14:textId="53E1AD22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01110110</w:t>
            </w:r>
          </w:p>
          <w:p w14:paraId="3F322FB1" w14:textId="691D3B89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0B4EED47" w14:textId="716FD2DA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1001011</w:t>
            </w:r>
          </w:p>
        </w:tc>
        <w:tc>
          <w:tcPr>
            <w:tcW w:w="3119" w:type="dxa"/>
          </w:tcPr>
          <w:p w14:paraId="4215DA99" w14:textId="5A3776EB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F121441" w14:textId="77777777" w:rsidTr="46193702">
        <w:tc>
          <w:tcPr>
            <w:tcW w:w="709" w:type="dxa"/>
          </w:tcPr>
          <w:p w14:paraId="65597747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5</w:t>
            </w:r>
          </w:p>
        </w:tc>
        <w:tc>
          <w:tcPr>
            <w:tcW w:w="3119" w:type="dxa"/>
            <w:vAlign w:val="bottom"/>
          </w:tcPr>
          <w:p w14:paraId="0AF8D222" w14:textId="6E9A19BB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011111</w:t>
            </w:r>
          </w:p>
        </w:tc>
        <w:tc>
          <w:tcPr>
            <w:tcW w:w="3118" w:type="dxa"/>
          </w:tcPr>
          <w:p w14:paraId="7E49A0C3" w14:textId="3C21111E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10010110</w:t>
            </w:r>
          </w:p>
          <w:p w14:paraId="1A9EBDA6" w14:textId="42E6CD23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D560FF4" w14:textId="39BC5201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011101011</w:t>
            </w:r>
          </w:p>
        </w:tc>
        <w:tc>
          <w:tcPr>
            <w:tcW w:w="3119" w:type="dxa"/>
          </w:tcPr>
          <w:p w14:paraId="4A7488B2" w14:textId="458CD06D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55BCB7BC" w14:textId="77777777" w:rsidTr="46193702">
        <w:tc>
          <w:tcPr>
            <w:tcW w:w="709" w:type="dxa"/>
          </w:tcPr>
          <w:p w14:paraId="1A27383B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6</w:t>
            </w:r>
          </w:p>
        </w:tc>
        <w:tc>
          <w:tcPr>
            <w:tcW w:w="3119" w:type="dxa"/>
            <w:vAlign w:val="bottom"/>
          </w:tcPr>
          <w:p w14:paraId="5D1F7C24" w14:textId="74E55BF3" w:rsidR="00F32A3A" w:rsidRPr="004D205A" w:rsidRDefault="5DEA138D" w:rsidP="5DEA138D">
            <w:pPr>
              <w:tabs>
                <w:tab w:val="center" w:pos="194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0111111</w:t>
            </w:r>
          </w:p>
        </w:tc>
        <w:tc>
          <w:tcPr>
            <w:tcW w:w="3118" w:type="dxa"/>
          </w:tcPr>
          <w:p w14:paraId="1173FC44" w14:textId="16643F26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0111010110</w:t>
            </w:r>
          </w:p>
          <w:p w14:paraId="2B73DEDB" w14:textId="7DD1E890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4B4CCF2E" w14:textId="405F8068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100101011</w:t>
            </w:r>
          </w:p>
        </w:tc>
        <w:tc>
          <w:tcPr>
            <w:tcW w:w="3119" w:type="dxa"/>
          </w:tcPr>
          <w:p w14:paraId="0B88EDF8" w14:textId="3039A2B8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76194502" w14:textId="77777777" w:rsidTr="46193702">
        <w:tc>
          <w:tcPr>
            <w:tcW w:w="709" w:type="dxa"/>
          </w:tcPr>
          <w:p w14:paraId="7D490672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7</w:t>
            </w:r>
          </w:p>
        </w:tc>
        <w:tc>
          <w:tcPr>
            <w:tcW w:w="3119" w:type="dxa"/>
            <w:vAlign w:val="bottom"/>
          </w:tcPr>
          <w:p w14:paraId="57D88793" w14:textId="0D7F0910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01111111</w:t>
            </w:r>
          </w:p>
        </w:tc>
        <w:tc>
          <w:tcPr>
            <w:tcW w:w="3118" w:type="dxa"/>
          </w:tcPr>
          <w:p w14:paraId="2C56AA5A" w14:textId="4A8B4C02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1001010110</w:t>
            </w:r>
          </w:p>
          <w:p w14:paraId="1DBD1A1C" w14:textId="1711ACBF" w:rsidR="00AB1F43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526DBDAA" w14:textId="1843287D" w:rsidR="00AB1F43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01110101011</w:t>
            </w:r>
          </w:p>
        </w:tc>
        <w:tc>
          <w:tcPr>
            <w:tcW w:w="3119" w:type="dxa"/>
          </w:tcPr>
          <w:p w14:paraId="0315FD44" w14:textId="3085F3EB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3CDB19D" w14:textId="77777777" w:rsidTr="46193702">
        <w:tc>
          <w:tcPr>
            <w:tcW w:w="709" w:type="dxa"/>
          </w:tcPr>
          <w:p w14:paraId="1AEE3689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8</w:t>
            </w:r>
          </w:p>
        </w:tc>
        <w:tc>
          <w:tcPr>
            <w:tcW w:w="3119" w:type="dxa"/>
            <w:vAlign w:val="bottom"/>
          </w:tcPr>
          <w:p w14:paraId="2A944B5B" w14:textId="23168B17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011111111</w:t>
            </w:r>
          </w:p>
        </w:tc>
        <w:tc>
          <w:tcPr>
            <w:tcW w:w="3118" w:type="dxa"/>
          </w:tcPr>
          <w:p w14:paraId="2EB303EA" w14:textId="58AAC8F6" w:rsidR="00E01122" w:rsidRPr="004D205A" w:rsidRDefault="5DEA138D" w:rsidP="5DEA138D">
            <w:pPr>
              <w:tabs>
                <w:tab w:val="left" w:pos="190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011101010110</w:t>
            </w:r>
          </w:p>
          <w:p w14:paraId="34ED18CD" w14:textId="3C1C5AB7" w:rsidR="00E01122" w:rsidRPr="004D205A" w:rsidRDefault="5DEA138D" w:rsidP="5DEA138D">
            <w:pPr>
              <w:tabs>
                <w:tab w:val="left" w:pos="190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17B1CED" w14:textId="68EF28A8" w:rsidR="00E01122" w:rsidRPr="004D205A" w:rsidRDefault="5DEA138D" w:rsidP="5DEA138D">
            <w:pPr>
              <w:tabs>
                <w:tab w:val="left" w:pos="190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10010101011</w:t>
            </w:r>
          </w:p>
        </w:tc>
        <w:tc>
          <w:tcPr>
            <w:tcW w:w="3119" w:type="dxa"/>
          </w:tcPr>
          <w:p w14:paraId="4C4E20CD" w14:textId="18DF5613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5298C34" w14:textId="77777777" w:rsidTr="46193702">
        <w:tc>
          <w:tcPr>
            <w:tcW w:w="709" w:type="dxa"/>
          </w:tcPr>
          <w:p w14:paraId="6008F68E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9</w:t>
            </w:r>
          </w:p>
        </w:tc>
        <w:tc>
          <w:tcPr>
            <w:tcW w:w="3119" w:type="dxa"/>
            <w:vAlign w:val="bottom"/>
          </w:tcPr>
          <w:p w14:paraId="667F0BED" w14:textId="634AC478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0111111111</w:t>
            </w:r>
          </w:p>
        </w:tc>
        <w:tc>
          <w:tcPr>
            <w:tcW w:w="3118" w:type="dxa"/>
          </w:tcPr>
          <w:p w14:paraId="61C27F92" w14:textId="1C08B894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100101010110</w:t>
            </w:r>
          </w:p>
          <w:p w14:paraId="36143630" w14:textId="4551E4BB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22740229" w14:textId="342492B4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01111010101011</w:t>
            </w:r>
          </w:p>
        </w:tc>
        <w:tc>
          <w:tcPr>
            <w:tcW w:w="3119" w:type="dxa"/>
          </w:tcPr>
          <w:p w14:paraId="082997F8" w14:textId="6DD6B4FA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AA86D6E" w14:textId="77777777" w:rsidTr="46193702">
        <w:tc>
          <w:tcPr>
            <w:tcW w:w="709" w:type="dxa"/>
          </w:tcPr>
          <w:p w14:paraId="21F6A607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10</w:t>
            </w:r>
          </w:p>
        </w:tc>
        <w:tc>
          <w:tcPr>
            <w:tcW w:w="3119" w:type="dxa"/>
            <w:vAlign w:val="bottom"/>
          </w:tcPr>
          <w:p w14:paraId="6C2AC8E3" w14:textId="412596C1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01111111111</w:t>
            </w:r>
          </w:p>
        </w:tc>
        <w:tc>
          <w:tcPr>
            <w:tcW w:w="3118" w:type="dxa"/>
          </w:tcPr>
          <w:p w14:paraId="0425D7FB" w14:textId="45BF2FD9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011110101010110</w:t>
            </w:r>
          </w:p>
          <w:p w14:paraId="2DD702C9" w14:textId="47FF88BD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4C72DAF4" w14:textId="179D0F5D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10001010101011</w:t>
            </w:r>
          </w:p>
        </w:tc>
        <w:tc>
          <w:tcPr>
            <w:tcW w:w="3119" w:type="dxa"/>
          </w:tcPr>
          <w:p w14:paraId="359B3839" w14:textId="799B0696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9E2F928" w14:textId="77777777" w:rsidTr="46193702">
        <w:tc>
          <w:tcPr>
            <w:tcW w:w="709" w:type="dxa"/>
          </w:tcPr>
          <w:p w14:paraId="07525A9F" w14:textId="77777777" w:rsidR="00F32A3A" w:rsidRPr="004D205A" w:rsidRDefault="00F32A3A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hAnsi="Courier New" w:cs="Courier New"/>
                <w:b/>
                <w:sz w:val="24"/>
                <w:szCs w:val="24"/>
              </w:rPr>
              <w:t>11</w:t>
            </w:r>
          </w:p>
        </w:tc>
        <w:tc>
          <w:tcPr>
            <w:tcW w:w="3119" w:type="dxa"/>
            <w:vAlign w:val="bottom"/>
          </w:tcPr>
          <w:p w14:paraId="39CF35F7" w14:textId="642AF6A3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011111111111</w:t>
            </w:r>
          </w:p>
        </w:tc>
        <w:tc>
          <w:tcPr>
            <w:tcW w:w="3118" w:type="dxa"/>
          </w:tcPr>
          <w:p w14:paraId="60D27C06" w14:textId="3F1A8809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00010101010110</w:t>
            </w:r>
          </w:p>
          <w:p w14:paraId="3FA18152" w14:textId="6C7A40B2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24C4044A" w14:textId="03C6EA63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10101010101011</w:t>
            </w:r>
          </w:p>
        </w:tc>
        <w:tc>
          <w:tcPr>
            <w:tcW w:w="3119" w:type="dxa"/>
          </w:tcPr>
          <w:p w14:paraId="68880C97" w14:textId="773EC7A7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2D8F21A0" w14:textId="77777777" w:rsidTr="46193702">
        <w:tc>
          <w:tcPr>
            <w:tcW w:w="709" w:type="dxa"/>
          </w:tcPr>
          <w:p w14:paraId="6FF618CA" w14:textId="49FBF198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3119" w:type="dxa"/>
            <w:vAlign w:val="bottom"/>
          </w:tcPr>
          <w:p w14:paraId="5F7E01B4" w14:textId="1D9681B2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0111111111111</w:t>
            </w:r>
          </w:p>
        </w:tc>
        <w:tc>
          <w:tcPr>
            <w:tcW w:w="3118" w:type="dxa"/>
          </w:tcPr>
          <w:p w14:paraId="4D945AE7" w14:textId="32953FA1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01010101010110</w:t>
            </w:r>
          </w:p>
          <w:p w14:paraId="3CDAD3FA" w14:textId="42AE87D8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3EFFDD55" w14:textId="48254D62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0111101010101011</w:t>
            </w:r>
          </w:p>
        </w:tc>
        <w:tc>
          <w:tcPr>
            <w:tcW w:w="3119" w:type="dxa"/>
          </w:tcPr>
          <w:p w14:paraId="0B4462A4" w14:textId="3C1F0E49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4A6B40BE" w14:textId="77777777" w:rsidTr="46193702">
        <w:tc>
          <w:tcPr>
            <w:tcW w:w="709" w:type="dxa"/>
          </w:tcPr>
          <w:p w14:paraId="606486C6" w14:textId="29BC0AD5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3119" w:type="dxa"/>
            <w:vAlign w:val="bottom"/>
          </w:tcPr>
          <w:p w14:paraId="0AAC22E2" w14:textId="2B1DAFEA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01111111111111</w:t>
            </w:r>
          </w:p>
        </w:tc>
        <w:tc>
          <w:tcPr>
            <w:tcW w:w="3118" w:type="dxa"/>
          </w:tcPr>
          <w:p w14:paraId="65DCBB0B" w14:textId="12DCC593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11010101010110</w:t>
            </w:r>
          </w:p>
          <w:p w14:paraId="0D2A6094" w14:textId="52CD222D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7E2667E4" w14:textId="6E0288F1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1001101010101011</w:t>
            </w:r>
          </w:p>
        </w:tc>
        <w:tc>
          <w:tcPr>
            <w:tcW w:w="3119" w:type="dxa"/>
          </w:tcPr>
          <w:p w14:paraId="30932B88" w14:textId="23F1D7B3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3A1E41AC" w14:textId="77777777" w:rsidTr="46193702">
        <w:tc>
          <w:tcPr>
            <w:tcW w:w="709" w:type="dxa"/>
          </w:tcPr>
          <w:p w14:paraId="76A07036" w14:textId="1B698678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3119" w:type="dxa"/>
            <w:vAlign w:val="bottom"/>
          </w:tcPr>
          <w:p w14:paraId="68C6420B" w14:textId="20F10631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011111111111111</w:t>
            </w:r>
          </w:p>
        </w:tc>
        <w:tc>
          <w:tcPr>
            <w:tcW w:w="3118" w:type="dxa"/>
          </w:tcPr>
          <w:p w14:paraId="78DE307F" w14:textId="1BF2445A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10011010101010110</w:t>
            </w:r>
          </w:p>
          <w:p w14:paraId="1798677F" w14:textId="4F48A3C7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00101101010101011</w:t>
            </w:r>
          </w:p>
          <w:p w14:paraId="035F5600" w14:textId="01FFB893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11001000000000001</w:t>
            </w:r>
          </w:p>
        </w:tc>
        <w:tc>
          <w:tcPr>
            <w:tcW w:w="3119" w:type="dxa"/>
          </w:tcPr>
          <w:p w14:paraId="4B70D794" w14:textId="1BE2109E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32A3A" w:rsidRPr="004D205A" w14:paraId="5B52606B" w14:textId="77777777" w:rsidTr="46193702">
        <w:trPr>
          <w:trHeight w:val="781"/>
        </w:trPr>
        <w:tc>
          <w:tcPr>
            <w:tcW w:w="709" w:type="dxa"/>
          </w:tcPr>
          <w:p w14:paraId="6BADBEAF" w14:textId="6C5F5BBB" w:rsidR="00F32A3A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5</w:t>
            </w:r>
          </w:p>
        </w:tc>
        <w:tc>
          <w:tcPr>
            <w:tcW w:w="3119" w:type="dxa"/>
            <w:vAlign w:val="bottom"/>
          </w:tcPr>
          <w:p w14:paraId="10EFC744" w14:textId="40CAC897" w:rsidR="00F32A3A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1111111111110</w:t>
            </w:r>
          </w:p>
        </w:tc>
        <w:tc>
          <w:tcPr>
            <w:tcW w:w="3118" w:type="dxa"/>
          </w:tcPr>
          <w:p w14:paraId="2FA205D3" w14:textId="17C5526B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10010000000000010</w:t>
            </w:r>
          </w:p>
          <w:p w14:paraId="17F36BA9" w14:textId="002E12E1" w:rsidR="00E01122" w:rsidRPr="004D205A" w:rsidRDefault="5DEA138D" w:rsidP="5DEA138D">
            <w:pPr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00101101010101011</w:t>
            </w:r>
          </w:p>
          <w:p w14:paraId="4D7AC50A" w14:textId="58907CC7" w:rsidR="00E01122" w:rsidRPr="004D205A" w:rsidRDefault="5DEA138D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10111101010101101</w:t>
            </w:r>
          </w:p>
        </w:tc>
        <w:tc>
          <w:tcPr>
            <w:tcW w:w="3119" w:type="dxa"/>
          </w:tcPr>
          <w:p w14:paraId="79EAB874" w14:textId="76ECB272" w:rsidR="00F32A3A" w:rsidRPr="004D205A" w:rsidRDefault="00F32A3A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01541" w:rsidRPr="004D205A" w14:paraId="139BDBEA" w14:textId="77777777" w:rsidTr="46193702">
        <w:trPr>
          <w:trHeight w:val="781"/>
        </w:trPr>
        <w:tc>
          <w:tcPr>
            <w:tcW w:w="709" w:type="dxa"/>
          </w:tcPr>
          <w:p w14:paraId="70C51563" w14:textId="66EF274B" w:rsidR="00A01541" w:rsidRPr="004D205A" w:rsidRDefault="063D56F0" w:rsidP="004D205A">
            <w:pPr>
              <w:jc w:val="center"/>
              <w:rPr>
                <w:rFonts w:ascii="Courier New" w:hAnsi="Courier New" w:cs="Courier New"/>
                <w:b/>
                <w:sz w:val="24"/>
                <w:szCs w:val="24"/>
              </w:rPr>
            </w:pPr>
            <w:r w:rsidRPr="004D205A">
              <w:rPr>
                <w:rFonts w:ascii="Courier New" w:eastAsia="Courier New" w:hAnsi="Courier New" w:cs="Courier New"/>
                <w:b/>
                <w:bCs/>
                <w:sz w:val="24"/>
                <w:szCs w:val="24"/>
              </w:rPr>
              <w:t>16</w:t>
            </w:r>
          </w:p>
        </w:tc>
        <w:tc>
          <w:tcPr>
            <w:tcW w:w="3119" w:type="dxa"/>
            <w:vAlign w:val="bottom"/>
          </w:tcPr>
          <w:p w14:paraId="224B3724" w14:textId="46193702" w:rsidR="00A01541" w:rsidRPr="004D205A" w:rsidRDefault="46193702" w:rsidP="5DEA138D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u w:val="single"/>
              </w:rPr>
              <w:t>1111111111111100</w:t>
            </w:r>
          </w:p>
        </w:tc>
        <w:tc>
          <w:tcPr>
            <w:tcW w:w="3118" w:type="dxa"/>
          </w:tcPr>
          <w:p w14:paraId="451AAACE" w14:textId="76CF2C62" w:rsidR="00A01541" w:rsidRPr="004D205A" w:rsidRDefault="5DEA138D" w:rsidP="5DEA138D">
            <w:pPr>
              <w:tabs>
                <w:tab w:val="left" w:pos="78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01111010101011010</w:t>
            </w:r>
          </w:p>
          <w:p w14:paraId="58E9488A" w14:textId="0EC23A6F" w:rsidR="00A01541" w:rsidRPr="004D205A" w:rsidRDefault="5DEA138D" w:rsidP="5DEA138D">
            <w:pPr>
              <w:tabs>
                <w:tab w:val="left" w:pos="788"/>
              </w:tabs>
              <w:jc w:val="right"/>
              <w:rPr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+11010010101010101</w:t>
            </w:r>
          </w:p>
          <w:p w14:paraId="63C61435" w14:textId="4BE59D06" w:rsidR="00A01541" w:rsidRPr="004D205A" w:rsidRDefault="5DEA138D" w:rsidP="5DEA138D">
            <w:pPr>
              <w:tabs>
                <w:tab w:val="left" w:pos="788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Times New Roman" w:hAnsi="Times New Roman" w:cs="Times New Roman"/>
                <w:sz w:val="24"/>
                <w:szCs w:val="24"/>
              </w:rPr>
              <w:t>=01001101010101111</w:t>
            </w:r>
          </w:p>
        </w:tc>
        <w:tc>
          <w:tcPr>
            <w:tcW w:w="3119" w:type="dxa"/>
          </w:tcPr>
          <w:p w14:paraId="779A6A93" w14:textId="046739AC" w:rsidR="00A01541" w:rsidRPr="004D205A" w:rsidRDefault="00A01541" w:rsidP="5DEA138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EFD7388" w14:textId="77777777" w:rsidR="00FB5586" w:rsidRDefault="00FB5586" w:rsidP="00F32A3A">
      <w:pPr>
        <w:rPr>
          <w:rFonts w:ascii="Times New Roman" w:hAnsi="Times New Roman" w:cs="Times New Roman"/>
          <w:b/>
          <w:sz w:val="28"/>
          <w:szCs w:val="32"/>
          <w:lang w:val="ru-RU"/>
        </w:rPr>
      </w:pPr>
    </w:p>
    <w:p w14:paraId="7012DDC3" w14:textId="77777777"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5</w:t>
      </w:r>
      <w:r w:rsidR="0006315F" w:rsidRPr="00DA0E33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DA0E33">
        <w:rPr>
          <w:rFonts w:ascii="Times New Roman" w:hAnsi="Times New Roman" w:cs="Times New Roman"/>
          <w:b/>
          <w:sz w:val="28"/>
          <w:szCs w:val="32"/>
        </w:rPr>
        <w:t>Функціональна схема:</w:t>
      </w:r>
    </w:p>
    <w:p w14:paraId="07010A39" w14:textId="77777777" w:rsidR="00F32A3A" w:rsidRPr="00DA0E33" w:rsidRDefault="0065119A" w:rsidP="0006315F">
      <w:pPr>
        <w:spacing w:after="0"/>
        <w:jc w:val="center"/>
        <w:rPr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33CDF86B" wp14:editId="07777777">
            <wp:extent cx="4590699" cy="2291937"/>
            <wp:effectExtent l="19050" t="0" r="351" b="0"/>
            <wp:docPr id="1062" name="Рисунок 10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95751" cy="2294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C7382" w14:textId="77777777" w:rsidR="0006315F" w:rsidRPr="00DA0E33" w:rsidRDefault="0006315F" w:rsidP="0006315F">
      <w:pPr>
        <w:spacing w:after="0" w:line="240" w:lineRule="auto"/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5.3 – Функціональна схема</w:t>
      </w:r>
    </w:p>
    <w:p w14:paraId="637424D3" w14:textId="77777777" w:rsidR="00F32A3A" w:rsidRPr="00DA0E33" w:rsidRDefault="00F32A3A" w:rsidP="0006315F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>2.</w:t>
      </w:r>
      <w:r w:rsidR="00CB50DC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14:paraId="7CE53553" w14:textId="77777777" w:rsidR="009265D4" w:rsidRPr="00DA0E33" w:rsidRDefault="009265D4" w:rsidP="009265D4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 xml:space="preserve">Таблиця </w:t>
      </w:r>
      <w:r w:rsidR="0006315F" w:rsidRPr="00DA0E33">
        <w:rPr>
          <w:rFonts w:ascii="Times New Roman" w:hAnsi="Times New Roman" w:cs="Times New Roman"/>
          <w:i/>
          <w:sz w:val="28"/>
          <w:szCs w:val="32"/>
        </w:rPr>
        <w:t>2.</w:t>
      </w:r>
      <w:r w:rsidRPr="00DA0E33">
        <w:rPr>
          <w:rFonts w:ascii="Times New Roman" w:hAnsi="Times New Roman" w:cs="Times New Roman"/>
          <w:i/>
          <w:sz w:val="28"/>
          <w:szCs w:val="32"/>
        </w:rPr>
        <w:t>5.2-Таблиця кодування операцій і логічних умов.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814"/>
        <w:gridCol w:w="2405"/>
        <w:gridCol w:w="2397"/>
        <w:gridCol w:w="2413"/>
      </w:tblGrid>
      <w:tr w:rsidR="009265D4" w:rsidRPr="00DA0E33" w14:paraId="603D2CAF" w14:textId="77777777" w:rsidTr="00952BA8">
        <w:tc>
          <w:tcPr>
            <w:tcW w:w="4989" w:type="dxa"/>
            <w:gridSpan w:val="2"/>
          </w:tcPr>
          <w:p w14:paraId="41921F40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мікрооперацій</w:t>
            </w:r>
          </w:p>
        </w:tc>
        <w:tc>
          <w:tcPr>
            <w:tcW w:w="4898" w:type="dxa"/>
            <w:gridSpan w:val="2"/>
          </w:tcPr>
          <w:p w14:paraId="617EA601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Кодування логічних умов</w:t>
            </w:r>
          </w:p>
        </w:tc>
      </w:tr>
      <w:tr w:rsidR="009265D4" w:rsidRPr="00DA0E33" w14:paraId="1E58574D" w14:textId="77777777" w:rsidTr="007968E5">
        <w:tc>
          <w:tcPr>
            <w:tcW w:w="2566" w:type="dxa"/>
            <w:tcBorders>
              <w:bottom w:val="single" w:sz="4" w:space="0" w:color="auto"/>
            </w:tcBorders>
          </w:tcPr>
          <w:p w14:paraId="6A896400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МО</w:t>
            </w:r>
          </w:p>
        </w:tc>
        <w:tc>
          <w:tcPr>
            <w:tcW w:w="2423" w:type="dxa"/>
          </w:tcPr>
          <w:p w14:paraId="4E4C730F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УС</w:t>
            </w:r>
          </w:p>
        </w:tc>
        <w:tc>
          <w:tcPr>
            <w:tcW w:w="2439" w:type="dxa"/>
          </w:tcPr>
          <w:p w14:paraId="05080CB1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ЛУ</w:t>
            </w:r>
          </w:p>
        </w:tc>
        <w:tc>
          <w:tcPr>
            <w:tcW w:w="2459" w:type="dxa"/>
          </w:tcPr>
          <w:p w14:paraId="6FC4B77B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Позначення</w:t>
            </w:r>
          </w:p>
        </w:tc>
      </w:tr>
      <w:tr w:rsidR="009265D4" w:rsidRPr="00DA0E33" w14:paraId="10B1EA68" w14:textId="77777777" w:rsidTr="007968E5">
        <w:tc>
          <w:tcPr>
            <w:tcW w:w="2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8F3EB" w14:textId="77777777"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3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  <w:p w14:paraId="4F108DF3" w14:textId="77777777" w:rsidR="007968E5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 xml:space="preserve">X; </w:t>
            </w:r>
          </w:p>
          <w:p w14:paraId="215E3ACA" w14:textId="77777777"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1: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Y;</w:t>
            </w:r>
          </w:p>
          <w:p w14:paraId="2164AE4A" w14:textId="77777777" w:rsidR="009265D4" w:rsidRPr="00DA0E33" w:rsidRDefault="005F4942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Cambria Math" w:hAnsi="Cambria Math" w:cs="Cambria Math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eastAsia="ru-RU"/>
              </w:rPr>
              <w:pict w14:anchorId="1D173503">
                <v:line id="Прямая соединительная линия 956" o:spid="_x0000_s1133" style="position:absolute;left:0;text-align:left;z-index:252504064;visibility:visible" from="78.3pt,1.2pt" to="127.75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" strokecolor="black [3213]"/>
              </w:pict>
            </w:r>
            <w:r w:rsidR="009265D4" w:rsidRPr="00DA0E33">
              <w:rPr>
                <w:rFonts w:ascii="Times New Roman" w:hAnsi="Times New Roman" w:cs="Times New Roman"/>
                <w:spacing w:val="1"/>
                <w:position w:val="11"/>
                <w:sz w:val="24"/>
                <w:szCs w:val="28"/>
              </w:rPr>
              <w:t>R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G3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l(RG3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)</w:t>
            </w:r>
            <w:r w:rsidR="00097230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.RG2[n+1]</w:t>
            </w:r>
          </w:p>
          <w:p w14:paraId="523CC134" w14:textId="77777777" w:rsidR="009265D4" w:rsidRPr="00DA0E33" w:rsidRDefault="009265D4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position w:val="3"/>
                <w:sz w:val="24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l(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)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.0</w:t>
            </w:r>
          </w:p>
          <w:p w14:paraId="04485A1B" w14:textId="77777777" w:rsidR="009265D4" w:rsidRPr="00DA0E33" w:rsidRDefault="005F4942" w:rsidP="007968E5">
            <w:pPr>
              <w:widowControl w:val="0"/>
              <w:autoSpaceDE w:val="0"/>
              <w:autoSpaceDN w:val="0"/>
              <w:adjustRightInd w:val="0"/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noProof/>
                <w:spacing w:val="1"/>
                <w:position w:val="11"/>
                <w:sz w:val="24"/>
                <w:szCs w:val="28"/>
                <w:lang w:eastAsia="ru-RU"/>
              </w:rPr>
              <w:pict w14:anchorId="4E8E3A70">
                <v:line id="Прямая соединительная линия 957" o:spid="_x0000_s1132" style="position:absolute;left:0;text-align:left;z-index:252506112;visibility:visible;mso-width-relative:margin" from="80.7pt,1.1pt" to="102.45pt,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" strokecolor="black [3213]"/>
              </w:pic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: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=</w:t>
            </w:r>
            <w:r w:rsidR="009265D4" w:rsidRPr="00DA0E33">
              <w:rPr>
                <w:rFonts w:ascii="Times New Roman" w:hAnsi="Times New Roman" w:cs="Times New Roman"/>
                <w:position w:val="11"/>
                <w:sz w:val="24"/>
                <w:szCs w:val="28"/>
              </w:rPr>
              <w:t>RG2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</w:t>
            </w:r>
            <w:r w:rsidR="007968E5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RG1</w:t>
            </w:r>
            <w:r w:rsidR="009265D4" w:rsidRPr="00DA0E33">
              <w:rPr>
                <w:rFonts w:ascii="Times New Roman" w:hAnsi="Times New Roman" w:cs="Times New Roman"/>
                <w:spacing w:val="-1"/>
                <w:position w:val="11"/>
                <w:sz w:val="24"/>
                <w:szCs w:val="28"/>
              </w:rPr>
              <w:t>+1</w:t>
            </w:r>
          </w:p>
          <w:p w14:paraId="4E630244" w14:textId="77777777" w:rsidR="009265D4" w:rsidRPr="00DA0E33" w:rsidRDefault="009265D4" w:rsidP="007968E5">
            <w:pPr>
              <w:ind w:left="176" w:right="4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: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position w:val="3"/>
                <w:sz w:val="24"/>
                <w:szCs w:val="28"/>
              </w:rPr>
              <w:t>+</w:t>
            </w:r>
            <w:r w:rsidRPr="00DA0E33">
              <w:rPr>
                <w:rFonts w:ascii="Times New Roman" w:hAnsi="Times New Roman" w:cs="Times New Roman"/>
                <w:position w:val="3"/>
                <w:sz w:val="24"/>
                <w:szCs w:val="28"/>
              </w:rPr>
              <w:t>RG1</w:t>
            </w:r>
          </w:p>
        </w:tc>
        <w:tc>
          <w:tcPr>
            <w:tcW w:w="2423" w:type="dxa"/>
            <w:tcBorders>
              <w:left w:val="single" w:sz="4" w:space="0" w:color="auto"/>
            </w:tcBorders>
          </w:tcPr>
          <w:p w14:paraId="32E64CE6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67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3</w:t>
            </w:r>
          </w:p>
          <w:p w14:paraId="7185184A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2</w:t>
            </w:r>
          </w:p>
          <w:p w14:paraId="1159AA2F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line="274" w:lineRule="exact"/>
              <w:ind w:left="727" w:right="728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1</w:t>
            </w:r>
          </w:p>
          <w:p w14:paraId="36CF64D4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spacing w:before="2"/>
              <w:ind w:left="636" w:right="641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  <w:p w14:paraId="6F9F7162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639" w:right="64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S</w:t>
            </w:r>
            <w:r w:rsidRPr="00DA0E33">
              <w:rPr>
                <w:rFonts w:ascii="Times New Roman" w:hAnsi="Times New Roman" w:cs="Times New Roman"/>
                <w:spacing w:val="2"/>
                <w:sz w:val="24"/>
                <w:szCs w:val="28"/>
              </w:rPr>
              <w:t>h</w:t>
            </w:r>
            <w:r w:rsidRPr="00DA0E33">
              <w:rPr>
                <w:rFonts w:ascii="Times New Roman" w:hAnsi="Times New Roman" w:cs="Times New Roman"/>
                <w:spacing w:val="-5"/>
                <w:sz w:val="24"/>
                <w:szCs w:val="28"/>
              </w:rPr>
              <w:t>L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14:paraId="6860EBBD" w14:textId="77777777" w:rsidR="009265D4" w:rsidRPr="00DA0E33" w:rsidRDefault="009265D4" w:rsidP="009265D4">
            <w:pPr>
              <w:widowControl w:val="0"/>
              <w:autoSpaceDE w:val="0"/>
              <w:autoSpaceDN w:val="0"/>
              <w:adjustRightInd w:val="0"/>
              <w:ind w:left="723" w:right="724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4</w:t>
            </w:r>
          </w:p>
          <w:p w14:paraId="4EAFC853" w14:textId="77777777" w:rsidR="009265D4" w:rsidRPr="00DA0E33" w:rsidRDefault="009265D4" w:rsidP="009265D4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W5</w:t>
            </w:r>
          </w:p>
        </w:tc>
        <w:tc>
          <w:tcPr>
            <w:tcW w:w="2439" w:type="dxa"/>
          </w:tcPr>
          <w:p w14:paraId="3F23DA63" w14:textId="77777777" w:rsidR="009265D4" w:rsidRPr="00DA0E33" w:rsidRDefault="009265D4" w:rsidP="00952BA8">
            <w:pPr>
              <w:widowControl w:val="0"/>
              <w:autoSpaceDE w:val="0"/>
              <w:autoSpaceDN w:val="0"/>
              <w:adjustRightInd w:val="0"/>
              <w:spacing w:line="269" w:lineRule="exact"/>
              <w:ind w:left="340" w:right="212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[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n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-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1]</w:t>
            </w:r>
          </w:p>
          <w:p w14:paraId="1A6053AF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RG2</w:t>
            </w:r>
            <w:r w:rsidRPr="00DA0E33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=</w:t>
            </w: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0</w:t>
            </w:r>
          </w:p>
        </w:tc>
        <w:tc>
          <w:tcPr>
            <w:tcW w:w="2459" w:type="dxa"/>
          </w:tcPr>
          <w:p w14:paraId="38F8C0F4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1</w:t>
            </w:r>
          </w:p>
          <w:p w14:paraId="4A0B63E8" w14:textId="77777777" w:rsidR="009265D4" w:rsidRPr="00DA0E33" w:rsidRDefault="009265D4" w:rsidP="00952BA8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DA0E33">
              <w:rPr>
                <w:rFonts w:ascii="Times New Roman" w:hAnsi="Times New Roman" w:cs="Times New Roman"/>
                <w:sz w:val="24"/>
                <w:szCs w:val="28"/>
              </w:rPr>
              <w:t>X2</w:t>
            </w:r>
          </w:p>
        </w:tc>
      </w:tr>
    </w:tbl>
    <w:p w14:paraId="6F9F65FD" w14:textId="77777777" w:rsidR="00B24FA0" w:rsidRDefault="005F4942" w:rsidP="0065119A">
      <w:pPr>
        <w:rPr>
          <w:sz w:val="28"/>
          <w:szCs w:val="28"/>
          <w:lang w:val="en-US"/>
        </w:rPr>
      </w:pPr>
      <w:r>
        <w:rPr>
          <w:noProof/>
        </w:rPr>
        <w:pict w14:anchorId="34F849A0">
          <v:shape id="_x0000_s1883" type="#_x0000_t202" style="position:absolute;margin-left:281.6pt;margin-top:14.7pt;width:30.05pt;height:21.7pt;z-index:25295360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" filled="f" stroked="f">
            <v:textbox style="mso-next-textbox:#_x0000_s1883">
              <w:txbxContent>
                <w:p w14:paraId="15292B16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1</w:t>
                  </w:r>
                </w:p>
              </w:txbxContent>
            </v:textbox>
          </v:shape>
        </w:pict>
      </w:r>
      <w:r>
        <w:rPr>
          <w:noProof/>
        </w:rPr>
        <w:pict w14:anchorId="4564A831">
          <v:oval id="Овал 26" o:spid="_x0000_s1872" style="position:absolute;margin-left:273.9pt;margin-top:22.7pt;width:7pt;height:8.05pt;z-index:252942336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" fillcolor="black [3213]" stroked="f" strokeweight="2pt"/>
        </w:pict>
      </w:r>
      <w:r>
        <w:rPr>
          <w:noProof/>
        </w:rPr>
        <w:pict w14:anchorId="067A20AC">
          <v:shape id="Блок-схема: знак завершения 80" o:spid="_x0000_s1854" type="#_x0000_t116" style="position:absolute;margin-left:158.65pt;margin-top:9.85pt;width:118.8pt;height:32.7pt;z-index:2529239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">
            <v:textbox style="mso-next-textbox:#Блок-схема: знак завершения 80">
              <w:txbxContent>
                <w:p w14:paraId="6B33AAE4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</w:p>
    <w:p w14:paraId="19C0412B" w14:textId="77777777" w:rsidR="00F32A3A" w:rsidRDefault="005F4942" w:rsidP="0065119A">
      <w:pPr>
        <w:rPr>
          <w:noProof/>
          <w:lang w:val="en-US"/>
        </w:rPr>
      </w:pPr>
      <w:r>
        <w:rPr>
          <w:noProof/>
        </w:rPr>
        <w:pict w14:anchorId="0A2F18AE">
          <v:line id="Прямая соединительная линия 87" o:spid="_x0000_s1861" style="position:absolute;z-index:252931072;visibility:visible" from="216.65pt,13.2pt" to="216.65pt,2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" strokecolor="black [3213]"/>
        </w:pict>
      </w:r>
    </w:p>
    <w:p w14:paraId="72976FF6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3EB8098A">
          <v:shape id="_x0000_s1884" type="#_x0000_t202" style="position:absolute;margin-left:282.3pt;margin-top:1.4pt;width:30.05pt;height:21.75pt;z-index:25295462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" filled="f" stroked="f">
            <v:textbox style="mso-next-textbox:#_x0000_s1884">
              <w:txbxContent>
                <w:p w14:paraId="37AE6FA6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2</w:t>
                  </w:r>
                </w:p>
              </w:txbxContent>
            </v:textbox>
          </v:shape>
        </w:pict>
      </w:r>
      <w:r>
        <w:rPr>
          <w:noProof/>
        </w:rPr>
        <w:pict w14:anchorId="4872B859">
          <v:oval id="Овал 28" o:spid="_x0000_s1874" style="position:absolute;margin-left:274.6pt;margin-top:7.85pt;width:7pt;height:8.05pt;z-index:25294438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" fillcolor="black [3213]" stroked="f" strokeweight="2pt"/>
        </w:pict>
      </w:r>
      <w:r>
        <w:rPr>
          <w:noProof/>
        </w:rPr>
        <w:pict w14:anchorId="0A2600F9">
          <v:line id="Прямая соединительная линия 88" o:spid="_x0000_s1862" style="position:absolute;z-index:252932096;visibility:visible" from="216.65pt,23.95pt" to="216.65pt,3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" strokecolor="black [3213]"/>
        </w:pict>
      </w:r>
      <w:r>
        <w:rPr>
          <w:noProof/>
        </w:rPr>
        <w:pict w14:anchorId="02E9F182">
          <v:rect id="Прямоугольник 81" o:spid="_x0000_s1855" style="position:absolute;margin-left:158.65pt;margin-top:-.2pt;width:118.8pt;height:23.35pt;z-index:25292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">
            <v:textbox style="mso-next-textbox:#Прямоугольник 81">
              <w:txbxContent>
                <w:p w14:paraId="1FBC2178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3, W2, W1</w:t>
                  </w:r>
                </w:p>
              </w:txbxContent>
            </v:textbox>
          </v:rect>
        </w:pict>
      </w:r>
    </w:p>
    <w:p w14:paraId="533AA930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01CE54AE">
          <v:shape id="_x0000_s1885" type="#_x0000_t202" style="position:absolute;margin-left:282.3pt;margin-top:11.35pt;width:30.05pt;height:21.75pt;z-index:25295564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" filled="f" stroked="f">
            <v:textbox style="mso-next-textbox:#_x0000_s1885">
              <w:txbxContent>
                <w:p w14:paraId="2B526A59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3</w:t>
                  </w:r>
                  <w:r>
                    <w:rPr>
                      <w:noProof/>
                      <w:lang w:val="ru-RU" w:eastAsia="ru-RU"/>
                    </w:rPr>
                    <w:drawing>
                      <wp:inline distT="0" distB="0" distL="0" distR="0" wp14:anchorId="46AEDF32" wp14:editId="07777777">
                        <wp:extent cx="217805" cy="136761"/>
                        <wp:effectExtent l="0" t="0" r="0" b="0"/>
                        <wp:docPr id="2" name="Рисунок 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7805" cy="13676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</w:rPr>
        <w:pict w14:anchorId="255DA95F">
          <v:shape id="Соединительная линия уступом 952" o:spid="_x0000_s1878" type="#_x0000_t34" style="position:absolute;margin-left:216.85pt;margin-top:4.1pt;width:50.25pt;height:156.9pt;flip:x y;z-index:2529484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" adj="-72172" strokecolor="black [3213]">
            <v:stroke endarrow="classic"/>
          </v:shape>
        </w:pict>
      </w:r>
      <w:r>
        <w:rPr>
          <w:noProof/>
        </w:rPr>
        <w:pict w14:anchorId="6BCA83A8">
          <v:oval id="Овал 27" o:spid="_x0000_s1873" style="position:absolute;margin-left:274.6pt;margin-top:18.35pt;width:7pt;height:8.05pt;z-index:25294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" fillcolor="black [3213]" stroked="f" strokeweight="2pt"/>
        </w:pict>
      </w:r>
      <w:r>
        <w:rPr>
          <w:noProof/>
        </w:rPr>
        <w:pict w14:anchorId="3872CFC8">
          <v:rect id="Прямоугольник 84" o:spid="_x0000_s1858" style="position:absolute;margin-left:158.65pt;margin-top:11.35pt;width:118.8pt;height:21.75pt;z-index:2529280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">
            <v:textbox style="mso-next-textbox:#Прямоугольник 84">
              <w:txbxContent>
                <w:p w14:paraId="656AF626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ShL1, ShL2</w:t>
                  </w:r>
                </w:p>
              </w:txbxContent>
            </v:textbox>
          </v:rect>
        </w:pict>
      </w:r>
    </w:p>
    <w:p w14:paraId="0E06269C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71EF0C88">
          <v:shape id="_x0000_s1882" type="#_x0000_t202" style="position:absolute;margin-left:267.05pt;margin-top:20.25pt;width:21.65pt;height:21.7pt;z-index:25295257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3lr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" filled="f" stroked="f">
            <v:textbox style="mso-next-textbox:#_x0000_s1882">
              <w:txbxContent>
                <w:p w14:paraId="6B8B8B24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  <w:r>
                    <w:rPr>
                      <w:noProof/>
                      <w:lang w:val="ru-RU" w:eastAsia="ru-RU"/>
                    </w:rPr>
                    <w:drawing>
                      <wp:inline distT="0" distB="0" distL="0" distR="0" wp14:anchorId="296DC7DB" wp14:editId="07777777">
                        <wp:extent cx="103505" cy="90150"/>
                        <wp:effectExtent l="0" t="0" r="0" b="5715"/>
                        <wp:docPr id="68" name="Рисунок 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505" cy="901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 w14:anchorId="51F2ADDD">
          <v:shape id="_x0000_s1879" type="#_x0000_t202" style="position:absolute;margin-left:151pt;margin-top:20.25pt;width:21.65pt;height:21.7pt;z-index:25294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" filled="f" stroked="f">
            <v:textbox style="mso-next-textbox:#_x0000_s1879">
              <w:txbxContent>
                <w:p w14:paraId="791DBA43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</w:rPr>
        <w:pict w14:anchorId="4FA88EF9">
          <v:line id="Прямая соединительная линия 89" o:spid="_x0000_s1863" style="position:absolute;z-index:252933120;visibility:visible" from="217.95pt,8.45pt" to="217.95pt,1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" strokecolor="black [3213]"/>
        </w:pict>
      </w:r>
      <w:r>
        <w:rPr>
          <w:noProof/>
        </w:rPr>
        <w:pict w14:anchorId="2B65899D">
          <v:shape id="Ромб 82" o:spid="_x0000_s1856" type="#_x0000_t4" style="position:absolute;margin-left:169.75pt;margin-top:16.5pt;width:97.2pt;height:50.35pt;z-index:2529259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">
            <v:textbox style="mso-next-textbox:#Ромб 82">
              <w:txbxContent>
                <w:p w14:paraId="33EC1F60" w14:textId="77777777" w:rsidR="005F4942" w:rsidRDefault="005F4942" w:rsidP="009E03B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1</w:t>
                  </w:r>
                </w:p>
                <w:p w14:paraId="4C0F4BBC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25B95393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2112846A">
          <v:shape id="Соединительная линия уступом 91" o:spid="_x0000_s1865" type="#_x0000_t34" style="position:absolute;margin-left:98.5pt;margin-top:16.8pt;width:71.25pt;height:16.9pt;flip:x;z-index:2529351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" adj="21600" strokecolor="black [3213]">
            <v:stroke endarrow="classic"/>
          </v:shape>
        </w:pict>
      </w:r>
      <w:r>
        <w:rPr>
          <w:noProof/>
        </w:rPr>
        <w:pict w14:anchorId="1C10AA4B">
          <v:shape id="Соединительная линия уступом 90" o:spid="_x0000_s1864" type="#_x0000_t34" style="position:absolute;margin-left:266.85pt;margin-top:16.8pt;width:71.25pt;height:16.9pt;z-index:2529341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" adj="21600" strokecolor="black [3213]">
            <v:stroke endarrow="classic"/>
          </v:shape>
        </w:pict>
      </w:r>
    </w:p>
    <w:p w14:paraId="39E762DD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5BF99298">
          <v:shape id="_x0000_s1887" type="#_x0000_t202" style="position:absolute;margin-left:393pt;margin-top:10.85pt;width:30.05pt;height:21.7pt;z-index:25295769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" filled="f" stroked="f">
            <v:textbox style="mso-next-textbox:#_x0000_s1887">
              <w:txbxContent>
                <w:p w14:paraId="1AEA8D9E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5</w:t>
                  </w:r>
                </w:p>
              </w:txbxContent>
            </v:textbox>
          </v:shape>
        </w:pict>
      </w:r>
      <w:r>
        <w:rPr>
          <w:noProof/>
        </w:rPr>
        <w:pict w14:anchorId="31E38A1E">
          <v:oval id="Овал 948" o:spid="_x0000_s1876" style="position:absolute;margin-left:393pt;margin-top:15.95pt;width:7pt;height:8.05pt;z-index:25294643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" fillcolor="black [3213]" stroked="f" strokeweight="2pt"/>
        </w:pict>
      </w:r>
      <w:r>
        <w:rPr>
          <w:noProof/>
        </w:rPr>
        <w:pict w14:anchorId="387C8009">
          <v:shape id="_x0000_s1886" type="#_x0000_t202" style="position:absolute;margin-left:158.65pt;margin-top:9.05pt;width:30.05pt;height:21.7pt;z-index:25295667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" filled="f" stroked="f">
            <v:textbox style="mso-next-textbox:#_x0000_s1886">
              <w:txbxContent>
                <w:p w14:paraId="7A19416C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4</w:t>
                  </w:r>
                </w:p>
              </w:txbxContent>
            </v:textbox>
          </v:shape>
        </w:pict>
      </w:r>
      <w:r>
        <w:rPr>
          <w:noProof/>
        </w:rPr>
        <w:pict w14:anchorId="5BF6CA79">
          <v:oval id="Овал 947" o:spid="_x0000_s1875" style="position:absolute;margin-left:151pt;margin-top:15.95pt;width:6.95pt;height:8.05pt;z-index:25294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" fillcolor="black [3213]" stroked="f" strokeweight="2pt"/>
        </w:pict>
      </w:r>
      <w:r>
        <w:rPr>
          <w:noProof/>
        </w:rPr>
        <w:pict w14:anchorId="0FAAF8BA">
          <v:rect id="Прямоугольник 86" o:spid="_x0000_s1860" style="position:absolute;margin-left:34.95pt;margin-top:8.25pt;width:118.8pt;height:24.3pt;z-index:2529300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">
            <v:textbox style="mso-next-textbox:#Прямоугольник 86">
              <w:txbxContent>
                <w:p w14:paraId="7B37DD3F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4</w:t>
                  </w:r>
                </w:p>
              </w:txbxContent>
            </v:textbox>
          </v:rect>
        </w:pict>
      </w:r>
      <w:r>
        <w:rPr>
          <w:noProof/>
        </w:rPr>
        <w:pict w14:anchorId="29125FF1">
          <v:rect id="Прямоугольник 85" o:spid="_x0000_s1859" style="position:absolute;margin-left:278pt;margin-top:8.25pt;width:118.8pt;height:24.3pt;z-index:25292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">
            <v:textbox style="mso-next-textbox:#Прямоугольник 85">
              <w:txbxContent>
                <w:p w14:paraId="0733A936" w14:textId="77777777" w:rsidR="005F4942" w:rsidRPr="00D21EB0" w:rsidRDefault="005F4942" w:rsidP="009E03B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W5</w:t>
                  </w:r>
                </w:p>
              </w:txbxContent>
            </v:textbox>
          </v:rect>
        </w:pict>
      </w:r>
    </w:p>
    <w:p w14:paraId="33E57352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4FE34FEA">
          <v:line id="Прямая соединительная линия 1056" o:spid="_x0000_s1870" style="position:absolute;z-index:252940288;visibility:visible" from="217.95pt,20.65pt" to="217.9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" strokecolor="black [3213]">
            <v:stroke endarrow="classic"/>
          </v:line>
        </w:pict>
      </w:r>
      <w:r>
        <w:rPr>
          <w:noProof/>
        </w:rPr>
        <w:pict w14:anchorId="1526428D">
          <v:line id="Прямая соединительная линия 95" o:spid="_x0000_s1869" style="position:absolute;flip:y;z-index:252939264;visibility:visible" from="98.5pt,19.05pt" to="338.8pt,1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" strokecolor="black [3213]"/>
        </w:pict>
      </w:r>
      <w:r>
        <w:rPr>
          <w:noProof/>
        </w:rPr>
        <w:pict w14:anchorId="4CE173A5">
          <v:line id="Прямая соединительная линия 94" o:spid="_x0000_s1868" style="position:absolute;z-index:252938240;visibility:visible" from="338.8pt,6.95pt" to="338.8pt,1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" strokecolor="black [3213]">
            <v:stroke endarrow="classic"/>
          </v:line>
        </w:pict>
      </w:r>
      <w:r>
        <w:rPr>
          <w:noProof/>
        </w:rPr>
        <w:pict w14:anchorId="13D1700A">
          <v:line id="Прямая соединительная линия 93" o:spid="_x0000_s1867" style="position:absolute;z-index:252937216;visibility:visible" from="98.5pt,7.75pt" to="98.5pt,20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" strokecolor="black [3213]">
            <v:stroke endarrow="classic"/>
          </v:line>
        </w:pict>
      </w:r>
    </w:p>
    <w:p w14:paraId="53B1747C" w14:textId="77777777" w:rsidR="009E03B7" w:rsidRDefault="005F4942" w:rsidP="0065119A">
      <w:pPr>
        <w:rPr>
          <w:noProof/>
          <w:lang w:val="en-US"/>
        </w:rPr>
      </w:pPr>
      <w:r>
        <w:rPr>
          <w:noProof/>
        </w:rPr>
        <w:pict w14:anchorId="139B1795">
          <v:shape id="_x0000_s1881" type="#_x0000_t202" style="position:absolute;margin-left:267.05pt;margin-top:13.4pt;width:21.65pt;height:21.7pt;z-index:25295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" filled="f" stroked="f">
            <v:textbox style="mso-next-textbox:#_x0000_s1881">
              <w:txbxContent>
                <w:p w14:paraId="5E40E03F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  <w:r>
                    <w:rPr>
                      <w:noProof/>
                      <w:lang w:val="ru-RU" w:eastAsia="ru-RU"/>
                    </w:rPr>
                    <w:drawing>
                      <wp:inline distT="0" distB="0" distL="0" distR="0" wp14:anchorId="372C9635" wp14:editId="07777777">
                        <wp:extent cx="103505" cy="90150"/>
                        <wp:effectExtent l="0" t="0" r="0" b="5715"/>
                        <wp:docPr id="1066" name="Рисунок 10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03505" cy="901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noProof/>
        </w:rPr>
        <w:pict w14:anchorId="4F8D5379">
          <v:shape id="Ромб 92" o:spid="_x0000_s1866" type="#_x0000_t4" style="position:absolute;margin-left:169.75pt;margin-top:8.05pt;width:97.2pt;height:50.4pt;z-index:2529361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">
            <v:textbox style="mso-next-textbox:#Ромб 92">
              <w:txbxContent>
                <w:p w14:paraId="0723047A" w14:textId="77777777" w:rsidR="005F4942" w:rsidRDefault="005F4942" w:rsidP="009E03B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X2</w:t>
                  </w:r>
                </w:p>
                <w:p w14:paraId="53759BA8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1AEE9587" w14:textId="77777777" w:rsidR="009E03B7" w:rsidRDefault="009E03B7" w:rsidP="0065119A">
      <w:pPr>
        <w:rPr>
          <w:noProof/>
          <w:lang w:val="en-US"/>
        </w:rPr>
      </w:pPr>
    </w:p>
    <w:p w14:paraId="41C5E309" w14:textId="77777777" w:rsidR="009E03B7" w:rsidRPr="009E03B7" w:rsidRDefault="005F4942" w:rsidP="0065119A">
      <w:pPr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pict w14:anchorId="47CD934D">
          <v:shape id="_x0000_s1888" type="#_x0000_t202" style="position:absolute;margin-left:276.75pt;margin-top:28.5pt;width:30.05pt;height:21.75pt;z-index:25295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" filled="f" stroked="f">
            <v:textbox style="mso-next-textbox:#_x0000_s1888">
              <w:txbxContent>
                <w:p w14:paraId="11115E6A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Z6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 w14:anchorId="22EEE0FD">
          <v:shape id="_x0000_s1880" type="#_x0000_t202" style="position:absolute;margin-left:197.1pt;margin-top:2.75pt;width:21.65pt;height:21.75pt;z-index:2529505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" filled="f" stroked="f">
            <v:textbox style="mso-next-textbox:#_x0000_s1880">
              <w:txbxContent>
                <w:p w14:paraId="13527FED" w14:textId="77777777" w:rsidR="005F4942" w:rsidRPr="00353C24" w:rsidRDefault="005F4942" w:rsidP="009E03B7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xbxContent>
            </v:textbox>
          </v:shape>
        </w:pict>
      </w:r>
      <w:r>
        <w:rPr>
          <w:noProof/>
          <w:sz w:val="28"/>
          <w:szCs w:val="28"/>
        </w:rPr>
        <w:pict w14:anchorId="03C25046">
          <v:line id="Прямая соединительная линия 1057" o:spid="_x0000_s1871" style="position:absolute;z-index:252941312;visibility:visible" from="218.65pt,7.85pt" to="218.65pt,2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" strokecolor="black [3213]"/>
        </w:pict>
      </w:r>
      <w:r>
        <w:rPr>
          <w:noProof/>
          <w:sz w:val="28"/>
          <w:szCs w:val="28"/>
        </w:rPr>
        <w:pict w14:anchorId="7C636C9C">
          <v:shape id="Блок-схема: знак завершения 83" o:spid="_x0000_s1857" type="#_x0000_t116" style="position:absolute;margin-left:158.6pt;margin-top:20.75pt;width:118.75pt;height:32.7pt;z-index:2529269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" filled="f">
            <v:textbox style="mso-next-textbox:#Блок-схема: знак завершения 83">
              <w:txbxContent>
                <w:p w14:paraId="646CAD65" w14:textId="77777777" w:rsidR="005F4942" w:rsidRDefault="005F4942" w:rsidP="009E03B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</w:p>
    <w:p w14:paraId="61D76D17" w14:textId="77777777" w:rsidR="001D262C" w:rsidRDefault="005F4942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pict w14:anchorId="03AB772D">
          <v:oval id="Овал 951" o:spid="_x0000_s1877" style="position:absolute;left:0;text-align:left;margin-left:273.2pt;margin-top:5.3pt;width:7pt;height:8.05pt;z-index:25294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" fillcolor="black [3213]" stroked="f" strokeweight="2pt"/>
        </w:pict>
      </w:r>
    </w:p>
    <w:p w14:paraId="19534653" w14:textId="77777777" w:rsidR="00F32A3A" w:rsidRPr="001D262C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en-US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4-Закодований мікроалгоритм.</w:t>
      </w:r>
    </w:p>
    <w:p w14:paraId="25D4C215" w14:textId="77777777" w:rsidR="00F32A3A" w:rsidRPr="00DA0E33" w:rsidRDefault="00F32A3A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lastRenderedPageBreak/>
        <w:t>2.</w:t>
      </w:r>
      <w:r w:rsidR="004473AF" w:rsidRPr="00DA0E33">
        <w:rPr>
          <w:rFonts w:ascii="Times New Roman" w:hAnsi="Times New Roman" w:cs="Times New Roman"/>
          <w:b/>
          <w:sz w:val="28"/>
          <w:szCs w:val="32"/>
        </w:rPr>
        <w:t>5</w:t>
      </w:r>
      <w:r w:rsidRPr="00DA0E33">
        <w:rPr>
          <w:rFonts w:ascii="Times New Roman" w:hAnsi="Times New Roman" w:cs="Times New Roman"/>
          <w:b/>
          <w:sz w:val="28"/>
          <w:szCs w:val="32"/>
        </w:rPr>
        <w:t>.7</w:t>
      </w:r>
      <w:r w:rsidRPr="00DA0E33">
        <w:rPr>
          <w:b/>
          <w:sz w:val="20"/>
        </w:rPr>
        <w:t xml:space="preserve">  </w:t>
      </w:r>
      <w:r w:rsidRPr="00DA0E33">
        <w:rPr>
          <w:rFonts w:ascii="Times New Roman" w:hAnsi="Times New Roman" w:cs="Times New Roman"/>
          <w:b/>
          <w:sz w:val="28"/>
          <w:szCs w:val="32"/>
        </w:rPr>
        <w:t>Граф управляючого</w:t>
      </w:r>
      <w:r w:rsidR="00097230" w:rsidRPr="00DA0E33">
        <w:rPr>
          <w:rFonts w:ascii="Times New Roman" w:hAnsi="Times New Roman" w:cs="Times New Roman"/>
          <w:b/>
          <w:sz w:val="28"/>
          <w:szCs w:val="32"/>
        </w:rPr>
        <w:t xml:space="preserve"> автомата Мура з кодами вершин:</w:t>
      </w:r>
    </w:p>
    <w:p w14:paraId="1067DCBB" w14:textId="77777777" w:rsidR="008E3F97" w:rsidRPr="00735E1B" w:rsidRDefault="00DE6B19" w:rsidP="0006315F">
      <w:pPr>
        <w:jc w:val="center"/>
        <w:rPr>
          <w:rFonts w:ascii="Times New Roman" w:hAnsi="Times New Roman" w:cs="Times New Roman"/>
          <w:i/>
          <w:sz w:val="28"/>
          <w:szCs w:val="32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4CB5514" wp14:editId="07777777">
            <wp:extent cx="6329548" cy="3528972"/>
            <wp:effectExtent l="0" t="0" r="0" b="0"/>
            <wp:docPr id="1064" name="Рисунок 10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30677" cy="352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12955" w14:textId="77777777" w:rsidR="0006315F" w:rsidRPr="00DA0E33" w:rsidRDefault="0006315F" w:rsidP="0006315F">
      <w:pPr>
        <w:jc w:val="center"/>
        <w:rPr>
          <w:rFonts w:ascii="Times New Roman" w:hAnsi="Times New Roman" w:cs="Times New Roman"/>
          <w:i/>
          <w:sz w:val="28"/>
          <w:szCs w:val="32"/>
        </w:rPr>
      </w:pPr>
      <w:r w:rsidRPr="00DA0E33">
        <w:rPr>
          <w:rFonts w:ascii="Times New Roman" w:hAnsi="Times New Roman" w:cs="Times New Roman"/>
          <w:i/>
          <w:sz w:val="28"/>
          <w:szCs w:val="32"/>
        </w:rPr>
        <w:t>Рисунок 2.5.5 - Граф управляючого автомата.</w:t>
      </w:r>
    </w:p>
    <w:p w14:paraId="71B1423B" w14:textId="77777777" w:rsidR="00F32A3A" w:rsidRPr="00DA0E33" w:rsidRDefault="004473AF" w:rsidP="00F32A3A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5</w:t>
      </w:r>
      <w:r w:rsidR="00F32A3A"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="00F32A3A"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14:paraId="5C7C054E" w14:textId="77777777" w:rsidR="00F32A3A" w:rsidRPr="00DA0E33" w:rsidRDefault="000D230C" w:rsidP="0080746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Порядок частки</w:t>
      </w:r>
      <w:r w:rsidR="00F32A3A" w:rsidRPr="00DA0E33">
        <w:rPr>
          <w:rFonts w:ascii="Times New Roman" w:hAnsi="Times New Roman" w:cs="Times New Roman"/>
          <w:sz w:val="28"/>
          <w:szCs w:val="28"/>
        </w:rPr>
        <w:t xml:space="preserve"> буде дорівнювати</w:t>
      </w:r>
      <w:r w:rsidRPr="00DA0E33">
        <w:rPr>
          <w:rFonts w:ascii="Times New Roman" w:hAnsi="Times New Roman" w:cs="Times New Roman"/>
          <w:sz w:val="28"/>
          <w:szCs w:val="28"/>
        </w:rPr>
        <w:t>:</w:t>
      </w:r>
      <w:r w:rsidR="00807464" w:rsidRPr="00DA0E33"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55BFFD6C" w14:textId="77777777" w:rsidR="00C614C4" w:rsidRPr="00DA0E33" w:rsidRDefault="00F32A3A" w:rsidP="00430A1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</w:t>
      </w:r>
      <w:r w:rsidR="000D230C" w:rsidRPr="00DA0E33">
        <w:rPr>
          <w:rFonts w:ascii="Times New Roman" w:hAnsi="Times New Roman" w:cs="Times New Roman"/>
          <w:sz w:val="28"/>
          <w:szCs w:val="28"/>
        </w:rPr>
        <w:t>3</w:t>
      </w:r>
      <w:r w:rsidRPr="00DA0E33">
        <w:rPr>
          <w:rFonts w:ascii="Times New Roman" w:hAnsi="Times New Roman" w:cs="Times New Roman"/>
          <w:sz w:val="28"/>
          <w:szCs w:val="28"/>
        </w:rPr>
        <w:t>;</w:t>
      </w:r>
    </w:p>
    <w:p w14:paraId="12CE495C" w14:textId="5F816A10" w:rsidR="00CC3047" w:rsidRPr="00DA0E33" w:rsidRDefault="5F816A10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5F816A10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>2.5.8</w:t>
      </w:r>
      <w:r w:rsidRPr="5F816A10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ормалізація результату:</w:t>
      </w:r>
    </w:p>
    <w:p w14:paraId="59128DB1" w14:textId="4598092A" w:rsidR="0AF60E96" w:rsidRDefault="4598092A" w:rsidP="0AF60E96">
      <w:pPr>
        <w:ind w:firstLine="708"/>
      </w:pPr>
      <w:r w:rsidRPr="4598092A">
        <w:rPr>
          <w:rFonts w:ascii="Times New Roman" w:eastAsia="Times New Roman" w:hAnsi="Times New Roman" w:cs="Times New Roman"/>
          <w:sz w:val="32"/>
          <w:szCs w:val="32"/>
        </w:rPr>
        <w:t xml:space="preserve">Отримали результат:  </w:t>
      </w:r>
      <w:r w:rsidRPr="4598092A">
        <w:rPr>
          <w:rFonts w:ascii="Times New Roman" w:eastAsia="Times New Roman" w:hAnsi="Times New Roman" w:cs="Times New Roman"/>
          <w:sz w:val="28"/>
          <w:szCs w:val="28"/>
        </w:rPr>
        <w:t>1111111111111100</w:t>
      </w:r>
    </w:p>
    <w:p w14:paraId="6457E1EE" w14:textId="77777777" w:rsidR="000D230C" w:rsidRPr="00DA0E33" w:rsidRDefault="00807464" w:rsidP="0080746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75885488" w14:textId="77777777" w:rsidR="00CC3047" w:rsidRPr="00DA0E33" w:rsidRDefault="000D230C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0D230C" w:rsidRPr="00DA0E33" w14:paraId="020F5DF3" w14:textId="77777777" w:rsidTr="5F816A10">
        <w:tc>
          <w:tcPr>
            <w:tcW w:w="416" w:type="dxa"/>
            <w:shd w:val="clear" w:color="auto" w:fill="BFBFBF" w:themeFill="background1" w:themeFillShade="BF"/>
          </w:tcPr>
          <w:p w14:paraId="63F777B6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2C71B54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1794199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03AAAE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38743427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778735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14:paraId="69E5EE34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14:paraId="4C8356D1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32C45E63" w14:textId="77777777" w:rsidR="000D230C" w:rsidRPr="00DA0E33" w:rsidRDefault="000D230C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0883F6F0" w14:textId="58EF6E87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FFBF816" w14:textId="22706D45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01DA714" w14:textId="36492754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70AEECBB" w14:textId="1E93B1A7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6907E302" w14:textId="72520545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3907E97C" w14:textId="08AE7631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C5878CC" w14:textId="054A4C48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7758CF9" w14:textId="1D4FF6B2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CAEF354" w14:textId="6CCE36B0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2C6FBD0" w14:textId="0BA5DD5D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20E063A" w14:textId="71BFAB8C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C37D8BD" w14:textId="22B82AB1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BD2FC39" w14:textId="5170044D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270CB190" w14:textId="03B9F63B" w:rsidR="000D230C" w:rsidRPr="00813628" w:rsidRDefault="5F816A10" w:rsidP="000D230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14:paraId="0369934F" w14:textId="555DD07F" w:rsidR="000D230C" w:rsidRPr="00793399" w:rsidRDefault="5F816A10" w:rsidP="000D230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5F816A10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3EE61F68" w14:textId="77777777" w:rsidR="008E3F97" w:rsidRDefault="008E3F97" w:rsidP="00CC3047">
      <w:pPr>
        <w:rPr>
          <w:rFonts w:ascii="Times New Roman" w:hAnsi="Times New Roman" w:cs="Times New Roman"/>
          <w:b/>
          <w:sz w:val="28"/>
          <w:szCs w:val="32"/>
          <w:lang w:val="en-US"/>
        </w:rPr>
      </w:pPr>
    </w:p>
    <w:p w14:paraId="26B9EE3F" w14:textId="3EBFF78C" w:rsidR="000D230C" w:rsidRPr="00DA0E33" w:rsidRDefault="3EBFF78C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3EBFF78C">
        <w:rPr>
          <w:rFonts w:ascii="Times New Roman" w:eastAsia="Times New Roman" w:hAnsi="Times New Roman" w:cs="Times New Roman"/>
          <w:b/>
          <w:bCs/>
          <w:sz w:val="28"/>
          <w:szCs w:val="28"/>
        </w:rPr>
        <w:t>2.6. Другий спосіб ділення.</w:t>
      </w:r>
    </w:p>
    <w:p w14:paraId="6C8F9E03" w14:textId="77777777" w:rsidR="00CC3047" w:rsidRPr="00DA0E33" w:rsidRDefault="00CC3047" w:rsidP="00CC3047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sz w:val="28"/>
          <w:szCs w:val="32"/>
        </w:rPr>
        <w:t xml:space="preserve">2.6.1Теоритичне </w:t>
      </w:r>
      <w:proofErr w:type="spellStart"/>
      <w:r w:rsidR="005E431B">
        <w:rPr>
          <w:rFonts w:ascii="Times New Roman" w:hAnsi="Times New Roman" w:cs="Times New Roman"/>
          <w:b/>
          <w:sz w:val="28"/>
          <w:szCs w:val="32"/>
        </w:rPr>
        <w:t>обг</w:t>
      </w:r>
      <w:r w:rsidR="005E431B" w:rsidRPr="00DA0E33">
        <w:rPr>
          <w:rFonts w:ascii="Times New Roman" w:hAnsi="Times New Roman" w:cs="Times New Roman"/>
          <w:b/>
          <w:sz w:val="28"/>
          <w:szCs w:val="32"/>
        </w:rPr>
        <w:t>рунтування</w:t>
      </w:r>
      <w:proofErr w:type="spellEnd"/>
      <w:r w:rsidRPr="00DA0E33">
        <w:rPr>
          <w:rFonts w:ascii="Times New Roman" w:hAnsi="Times New Roman" w:cs="Times New Roman"/>
          <w:b/>
          <w:sz w:val="28"/>
          <w:szCs w:val="32"/>
        </w:rPr>
        <w:t xml:space="preserve"> другого способу ділення:</w:t>
      </w:r>
    </w:p>
    <w:p w14:paraId="5AB090E6" w14:textId="77777777"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ай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 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Y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4"/>
          <w:sz w:val="28"/>
          <w:szCs w:val="28"/>
        </w:rPr>
        <w:t>n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р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я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ил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в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і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 ц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п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й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proofErr w:type="spellEnd"/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б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яю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с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к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DA0E33">
        <w:rPr>
          <w:rFonts w:ascii="Times New Roman" w:hAnsi="Times New Roman" w:cs="Times New Roman"/>
          <w:sz w:val="28"/>
          <w:szCs w:val="28"/>
        </w:rPr>
        <w:t>ає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 ш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 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2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и</w:t>
      </w:r>
      <w:r w:rsidRPr="00DA0E33">
        <w:rPr>
          <w:rFonts w:ascii="Times New Roman" w:hAnsi="Times New Roman" w:cs="Times New Roman"/>
          <w:sz w:val="28"/>
          <w:szCs w:val="28"/>
        </w:rPr>
        <w:t>ф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а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</w:p>
    <w:p w14:paraId="79CD560C" w14:textId="77777777" w:rsidR="00807464" w:rsidRPr="00DA0E33" w:rsidRDefault="00807464" w:rsidP="008E3F97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pacing w:val="-1"/>
          <w:sz w:val="28"/>
          <w:szCs w:val="28"/>
        </w:rPr>
        <w:lastRenderedPageBreak/>
        <w:t>О</w:t>
      </w:r>
      <w:r w:rsidRPr="00DA0E33">
        <w:rPr>
          <w:rFonts w:ascii="Times New Roman" w:hAnsi="Times New Roman" w:cs="Times New Roman"/>
          <w:sz w:val="28"/>
          <w:szCs w:val="28"/>
        </w:rPr>
        <w:t>стача 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z w:val="28"/>
          <w:szCs w:val="28"/>
        </w:rPr>
        <w:t>ма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л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и</w:t>
      </w:r>
      <w:r w:rsidRPr="00DA0E33">
        <w:rPr>
          <w:rFonts w:ascii="Times New Roman" w:hAnsi="Times New Roman" w:cs="Times New Roman"/>
          <w:sz w:val="28"/>
          <w:szCs w:val="28"/>
        </w:rPr>
        <w:t>к з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ч. Як і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ю час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б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т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о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час в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ти пі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і від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,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Y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Z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б</w:t>
      </w:r>
      <w:r w:rsidRPr="00DA0E33">
        <w:rPr>
          <w:rFonts w:ascii="Times New Roman" w:hAnsi="Times New Roman" w:cs="Times New Roman"/>
          <w:sz w:val="28"/>
          <w:szCs w:val="28"/>
        </w:rPr>
        <w:t>т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е скл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тис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1 т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к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z w:val="28"/>
          <w:szCs w:val="28"/>
        </w:rPr>
        <w:t>е 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є</w:t>
      </w:r>
    </w:p>
    <w:p w14:paraId="7454BB1D" w14:textId="77777777" w:rsidR="00EB220B" w:rsidRPr="006A4BF1" w:rsidRDefault="00807464" w:rsidP="00DE6B19">
      <w:pPr>
        <w:widowControl w:val="0"/>
        <w:autoSpaceDE w:val="0"/>
        <w:autoSpaceDN w:val="0"/>
        <w:adjustRightInd w:val="0"/>
        <w:spacing w:after="0" w:line="360" w:lineRule="auto"/>
        <w:ind w:right="77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3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-4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position w:val="-1"/>
          <w:sz w:val="28"/>
          <w:szCs w:val="28"/>
        </w:rPr>
        <w:t>.</w:t>
      </w:r>
    </w:p>
    <w:p w14:paraId="0A98EF11" w14:textId="77777777" w:rsidR="00807464" w:rsidRPr="00DA0E33" w:rsidRDefault="00807464" w:rsidP="00807464">
      <w:pPr>
        <w:widowControl w:val="0"/>
        <w:autoSpaceDE w:val="0"/>
        <w:autoSpaceDN w:val="0"/>
        <w:adjustRightInd w:val="0"/>
        <w:spacing w:before="68" w:after="0" w:line="316" w:lineRule="exact"/>
        <w:ind w:left="119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</w:p>
    <w:p w14:paraId="3696B398" w14:textId="77777777" w:rsidR="001C2B73" w:rsidRPr="00DA0E33" w:rsidRDefault="001C2B73" w:rsidP="001C2B73">
      <w:pPr>
        <w:widowControl w:val="0"/>
        <w:autoSpaceDE w:val="0"/>
        <w:autoSpaceDN w:val="0"/>
        <w:adjustRightInd w:val="0"/>
        <w:spacing w:before="68" w:after="0" w:line="240" w:lineRule="auto"/>
        <w:ind w:left="119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4C3D8E80" wp14:editId="07777777">
            <wp:extent cx="4286992" cy="2845677"/>
            <wp:effectExtent l="0" t="0" r="0" b="0"/>
            <wp:docPr id="1371" name="Рисунок 1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98576" cy="285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BE355A" w14:textId="77777777" w:rsidR="001C2B73" w:rsidRPr="00DA0E33" w:rsidRDefault="001C2B73" w:rsidP="00807464">
      <w:pPr>
        <w:widowControl w:val="0"/>
        <w:autoSpaceDE w:val="0"/>
        <w:autoSpaceDN w:val="0"/>
        <w:adjustRightInd w:val="0"/>
        <w:spacing w:before="2" w:after="0" w:line="160" w:lineRule="exact"/>
        <w:rPr>
          <w:noProof/>
          <w:lang w:eastAsia="ru-RU"/>
        </w:rPr>
      </w:pPr>
    </w:p>
    <w:p w14:paraId="2D19E6B3" w14:textId="77777777" w:rsidR="008E3F97" w:rsidRPr="006A4BF1" w:rsidRDefault="00807464" w:rsidP="00DE6B19">
      <w:pPr>
        <w:widowControl w:val="0"/>
        <w:autoSpaceDE w:val="0"/>
        <w:autoSpaceDN w:val="0"/>
        <w:adjustRightInd w:val="0"/>
        <w:spacing w:before="24" w:after="0" w:line="240" w:lineRule="auto"/>
        <w:ind w:left="3122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="0006315F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а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14:paraId="2027C5A9" w14:textId="77777777" w:rsidR="008E3F97" w:rsidRPr="00735E1B" w:rsidRDefault="008E3F97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7BBE6659" w14:textId="77777777" w:rsidR="00807464" w:rsidRPr="004D205A" w:rsidRDefault="00807464" w:rsidP="00807464">
      <w:pPr>
        <w:widowControl w:val="0"/>
        <w:autoSpaceDE w:val="0"/>
        <w:autoSpaceDN w:val="0"/>
        <w:adjustRightInd w:val="0"/>
        <w:spacing w:before="7" w:after="0" w:line="316" w:lineRule="exact"/>
        <w:ind w:left="119"/>
        <w:rPr>
          <w:rFonts w:ascii="Times New Roman" w:hAnsi="Times New Roman" w:cs="Times New Roman"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3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ік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</w:t>
      </w:r>
    </w:p>
    <w:p w14:paraId="2387A562" w14:textId="77777777" w:rsidR="00807464" w:rsidRPr="00DA0E33" w:rsidRDefault="00807464" w:rsidP="001C2B73">
      <w:pPr>
        <w:widowControl w:val="0"/>
        <w:autoSpaceDE w:val="0"/>
        <w:autoSpaceDN w:val="0"/>
        <w:adjustRightInd w:val="0"/>
        <w:spacing w:before="2" w:after="0" w:line="240" w:lineRule="auto"/>
        <w:rPr>
          <w:rFonts w:ascii="Times New Roman" w:hAnsi="Times New Roman" w:cs="Times New Roman"/>
          <w:sz w:val="11"/>
          <w:szCs w:val="11"/>
        </w:rPr>
      </w:pPr>
    </w:p>
    <w:p w14:paraId="43EF3875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CF43A12">
          <v:shape id="Блок-схема: знак завершения 981" o:spid="_x0000_s1890" type="#_x0000_t116" style="position:absolute;left:0;text-align:left;margin-left:189.75pt;margin-top:.25pt;width:127.55pt;height:30.5pt;z-index:25296076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McQMUA&#10;AADcAAAADwAAAGRycy9kb3ducmV2LnhtbESPT2sCMRTE74V+h/AKXkrNKkV0a5RloehBkPrn/tg8&#10;dxeTlyVJ3fXbm4LQ4zAzv2GW68EacSMfWscKJuMMBHHldMu1gtPx+2MOIkRkjcYxKbhTgPXq9WWJ&#10;uXY9/9DtEGuRIBxyVNDE2OVShqohi2HsOuLkXZy3GJP0tdQe+wS3Rk6zbCYttpwWGuyobKi6Hn6t&#10;gv3OlN6U1G/K+3l7On8W77tZodTobSi+QEQa4n/42d5qBYv5BP7OpCMgV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wxxAxQAAANwAAAAPAAAAAAAAAAAAAAAAAJgCAABkcnMv&#10;ZG93bnJldi54bWxQSwUGAAAAAAQABAD1AAAAigMAAAAA&#10;">
            <v:textbox style="mso-next-textbox:#Блок-схема: знак завершения 981">
              <w:txbxContent>
                <w:p w14:paraId="77F17EE2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Початок</w:t>
                  </w:r>
                </w:p>
              </w:txbxContent>
            </v:textbox>
          </v:shape>
        </w:pict>
      </w:r>
    </w:p>
    <w:p w14:paraId="3728205B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668EE7EF">
          <v:line id="Прямая соединительная линия 988" o:spid="_x0000_s1896" style="position:absolute;left:0;text-align:left;z-index:252966912;visibility:visible" from="252pt,14.9pt" to="252pt,2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taF8MAAADcAAAADwAAAGRycy9kb3ducmV2LnhtbERPy2rCQBTdC/7DcAvd6UShJk0dJQiC&#10;tisfpdtL5jZJm7kTZsYY+/WdheDycN7L9WBa0ZPzjWUFs2kCgri0uuFKwfm0nWQgfEDW2FomBTfy&#10;sF6NR0vMtb3ygfpjqEQMYZ+jgjqELpfSlzUZ9FPbEUfu2zqDIUJXSe3wGsNNK+dJspAGG44NNXa0&#10;qan8PV6Mgqx8/3FFWuxnL59d+tfPPxbbr1Sp56eheAMRaAgP8d290wpes7g2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6bWhfDAAAA3AAAAA8AAAAAAAAAAAAA&#10;AAAAoQIAAGRycy9kb3ducmV2LnhtbFBLBQYAAAAABAAEAPkAAACRAwAAAAA=&#10;" strokecolor="black [3213]"/>
        </w:pict>
      </w:r>
    </w:p>
    <w:p w14:paraId="1D50CB25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06BE4A4">
          <v:rect id="Прямоугольник 982" o:spid="_x0000_s1891" style="position:absolute;left:0;text-align:left;margin-left:189.75pt;margin-top:7.55pt;width:127.55pt;height:50.5pt;z-index:25296179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weF8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uE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/B4XxQAAANwAAAAPAAAAAAAAAAAAAAAAAJgCAABkcnMv&#10;ZG93bnJldi54bWxQSwUGAAAAAAQABAD1AAAAigMAAAAA&#10;">
            <v:textbox style="mso-next-textbox:#Прямоугольник 982">
              <w:txbxContent>
                <w:p w14:paraId="24ADADFF" w14:textId="77777777" w:rsidR="005F4942" w:rsidRDefault="005F4942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0</w:t>
                  </w:r>
                </w:p>
                <w:p w14:paraId="7C323C99" w14:textId="77777777" w:rsidR="005F4942" w:rsidRDefault="005F4942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Y</w:t>
                  </w:r>
                </w:p>
                <w:p w14:paraId="08A95F39" w14:textId="77777777" w:rsidR="005F4942" w:rsidRDefault="005F4942" w:rsidP="008E3F97">
                  <w:pPr>
                    <w:spacing w:after="0"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=X</w:t>
                  </w:r>
                </w:p>
                <w:p w14:paraId="23741BD2" w14:textId="77777777" w:rsidR="005F4942" w:rsidRPr="00D21EB0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rect>
        </w:pict>
      </w:r>
    </w:p>
    <w:p w14:paraId="5967849F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B58BC62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C2DB943" w14:textId="071140A5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4190E61E">
          <v:line id="Прямая соединительная линия 989" o:spid="_x0000_s1897" style="position:absolute;left:0;text-align:left;z-index:252967936;visibility:visible" from="253.5pt,9.75pt" to="253.9pt,21.7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f/jMYAAADcAAAADwAAAGRycy9kb3ducmV2LnhtbESPT2vCQBTE7wW/w/KE3upGoSZGVwmC&#10;0D+n2orXR/aZRLNvw+4a0376bqHgcZiZ3zCrzWBa0ZPzjWUF00kCgri0uuFKwdfn7ikD4QOyxtYy&#10;KfgmD5v16GGFubY3/qB+HyoRIexzVFCH0OVS+rImg35iO+LonawzGKJ0ldQObxFuWjlLkrk02HBc&#10;qLGjbU3lZX81CrLy7eyKtHidPh+69Kefvc93x1Spx/FQLEEEGsI9/N9+0QoW2QL+zsQjIN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X/4zGAAAA3AAAAA8AAAAAAAAA&#10;AAAAAAAAoQIAAGRycy9kb3ducmV2LnhtbFBLBQYAAAAABAAEAPkAAACUAwAAAAA=&#10;" strokecolor="black [3213]"/>
        </w:pict>
      </w:r>
    </w:p>
    <w:p w14:paraId="237A4E4E" w14:textId="55C4E32C" w:rsidR="008E3F97" w:rsidRPr="00735E1B" w:rsidRDefault="00D419AA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w:pict w14:anchorId="030A871E">
          <v:shape id="_x0000_s2381" type="#_x0000_t32" style="position:absolute;left:0;text-align:left;margin-left:465.7pt;margin-top:1.05pt;width:0;height:150.7pt;flip:y;z-index:253219840" o:connectortype="straight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w:pict w14:anchorId="21C55BC2">
          <v:shape id="_x0000_s2382" type="#_x0000_t32" style="position:absolute;left:0;text-align:left;margin-left:253.5pt;margin-top:1.05pt;width:212.2pt;height:0;flip:x;z-index:253220864" o:connectortype="straight">
            <v:stroke endarrow="block"/>
          </v:shape>
        </w:pict>
      </w:r>
      <w:r w:rsidR="005F4942"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35D78535">
          <v:shape id="Ромб 983" o:spid="_x0000_s1892" type="#_x0000_t4" style="position:absolute;left:0;text-align:left;margin-left:201.75pt;margin-top:5.65pt;width:104.35pt;height:46.95pt;z-index:25296281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jF8QA&#10;AADcAAAADwAAAGRycy9kb3ducmV2LnhtbESPUWvCMBSF3wf7D+EOfJupE0bXGUUEQdQX637AXXNt&#10;qs1NTbK2+/fLYLDHwznnO5zFarSt6MmHxrGC2TQDQVw53XCt4OO8fc5BhIissXVMCr4pwGr5+LDA&#10;QruBT9SXsRYJwqFABSbGrpAyVIYshqnriJN3cd5iTNLXUnscEty28iXLXqXFhtOCwY42hqpb+WUV&#10;XD87Mxzz+yUrK9/L/dHv7qeDUpOncf0OItIY/8N/7Z1W8JbP4fdMOgJy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W4xfEAAAA3AAAAA8AAAAAAAAAAAAAAAAAmAIAAGRycy9k&#10;b3ducmV2LnhtbFBLBQYAAAAABAAEAPUAAACJAwAAAAA=&#10;">
            <v:textbox style="mso-next-textbox:#Ромб 983">
              <w:txbxContent>
                <w:p w14:paraId="68247B7C" w14:textId="77777777" w:rsidR="005F4942" w:rsidRDefault="005F4942" w:rsidP="008E3F97">
                  <w:pPr>
                    <w:ind w:left="-284" w:right="-258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RG2[2n+1]</w:t>
                  </w:r>
                </w:p>
                <w:p w14:paraId="5BBA69C3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142A8644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21548B7B">
          <v:shape id="Соединительная линия уступом 74" o:spid="_x0000_s1899" type="#_x0000_t34" style="position:absolute;left:0;text-align:left;margin-left:125.25pt;margin-top:13.55pt;width:76.5pt;height:15.75pt;flip:x;z-index:252969984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ds/1cIAAADbAAAADwAAAGRycy9kb3ducmV2LnhtbESP0YrCMBRE3xf8h3AF39ZUEZWuUURY&#10;8MnVuh9waa5tsLkpSbatfr1ZWNjHYWbOMJvdYBvRkQ/GsYLZNANBXDptuFLwff18X4MIEVlj45gU&#10;PCjAbjt622CuXc8X6opYiQThkKOCOsY2lzKUNVkMU9cSJ+/mvMWYpK+k9tgnuG3kPMuW0qLhtFBj&#10;S4eaynvxYxXQyfR4Xd8zX+Bjbp7H8/Or65WajIf9B4hIQ/wP/7WPWsFqAb9f0g+Q2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ds/1cIAAADbAAAADwAAAAAAAAAAAAAA&#10;AAChAgAAZHJzL2Rvd25yZXYueG1sUEsFBgAAAAAEAAQA+QAAAJADAAAAAA==&#10;" adj="21600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1BA45E8">
          <v:shape id="Соединительная линия уступом 991" o:spid="_x0000_s1898" type="#_x0000_t34" style="position:absolute;left:0;text-align:left;margin-left:306pt;margin-top:13.55pt;width:76.5pt;height:15.75pt;z-index:25296896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V4pMQAAADcAAAADwAAAGRycy9kb3ducmV2LnhtbESP3YrCMBSE7xd8h3AE79bUvZBtNYqI&#10;lhVU8OcBDs2xLTYnNYla336zsODlMDPfMNN5ZxrxIOdrywpGwwQEcWF1zaWC82n9+Q3CB2SNjWVS&#10;8CIP81nvY4qZtk8+0OMYShEh7DNUUIXQZlL6oiKDfmhb4uhdrDMYonSl1A6fEW4a+ZUkY2mw5rhQ&#10;YUvLiorr8W4U+K1Ldybf3JPb9bTa7ha53i9zpQb9bjEBEagL7/B/+0crSNMR/J2JR0DO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7hXikxAAAANwAAAAPAAAAAAAAAAAA&#10;AAAAAKECAABkcnMvZG93bnJldi54bWxQSwUGAAAAAAQABAD5AAAAkgMAAAAA&#10;" adj="21600" strokecolor="black [3213]"/>
        </w:pict>
      </w:r>
    </w:p>
    <w:p w14:paraId="5AE8D54F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0F355D4E">
          <v:rect id="Прямоугольник 987" o:spid="_x0000_s1895" style="position:absolute;left:0;text-align:left;margin-left:57pt;margin-top:13.2pt;width:127.55pt;height:58.5pt;z-index:25296588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u9j8QA&#10;AADcAAAADwAAAGRycy9kb3ducmV2LnhtbESPQYvCMBSE7wv7H8Jb8LamKqxajSKKokdtL3t7Ns+2&#10;2ryUJmrdX28EYY/DzHzDTOetqcSNGldaVtDrRiCIM6tLzhWkyfp7BMJ5ZI2VZVLwIAfz2efHFGNt&#10;77yn28HnIkDYxaig8L6OpXRZQQZd19bEwTvZxqAPssmlbvAe4KaS/Sj6kQZLDgsF1rQsKLscrkbB&#10;seyn+LdPNpEZrwd+1ybn6+9Kqc5Xu5iA8NT6//C7vdUKxqMhvM6EIyB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LvY/EAAAA3AAAAA8AAAAAAAAAAAAAAAAAmAIAAGRycy9k&#10;b3ducmV2LnhtbFBLBQYAAAAABAAEAPUAAACJAwAAAAA=&#10;">
            <v:textbox style="mso-next-textbox:#Прямоугольник 987">
              <w:txbxContent>
                <w:p w14:paraId="52B600C4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:=RG2+</w:t>
                  </w:r>
                  <w:r w:rsidRPr="00A879EB">
                    <w:rPr>
                      <w:rFonts w:ascii="Calibri" w:hAnsi="Calibri" w:cs="Times New Roman"/>
                      <w:position w:val="-6"/>
                      <w:sz w:val="24"/>
                      <w:szCs w:val="28"/>
                      <w:lang w:val="en-US"/>
                    </w:rPr>
                    <w:object w:dxaOrig="499" w:dyaOrig="340" w14:anchorId="3E6FA345">
                      <v:shape id="_x0000_i1046" type="#_x0000_t75" style="width:24.45pt;height:17pt" o:ole="">
                        <v:imagedata r:id="rId45" o:title=""/>
                      </v:shape>
                      <o:OLEObject Type="Embed" ProgID="Equation.3" ShapeID="_x0000_i1046" DrawAspect="Content" ObjectID="_1461649732" r:id="rId52"/>
                    </w:object>
                  </w: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+1</w:t>
                  </w:r>
                </w:p>
                <w:p w14:paraId="7DEB07DE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.r(RG1)</w:t>
                  </w:r>
                </w:p>
                <w:p w14:paraId="4965447E" w14:textId="77777777" w:rsidR="005F4942" w:rsidRPr="00D21EB0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l.(RG3).SM(p)</w:t>
                  </w:r>
                </w:p>
              </w:txbxContent>
            </v:textbox>
          </v:rect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23E01894">
          <v:rect id="Прямоугольник 986" o:spid="_x0000_s1894" style="position:absolute;left:0;text-align:left;margin-left:318pt;margin-top:13.2pt;width:127.55pt;height:58.5pt;z-index:2529648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cYFMUA&#10;AADcAAAADwAAAGRycy9kb3ducmV2LnhtbESPQWvCQBSE74X+h+UVeqsbLYiJboK0WNqjJhdvz+wz&#10;iWbfhuwmpv313ULB4zAz3zCbbDKtGKl3jWUF81kEgri0uuFKQZHvXlYgnEfW2FomBd/kIEsfHzaY&#10;aHvjPY0HX4kAYZeggtr7LpHSlTUZdDPbEQfvbHuDPsi+krrHW4CbVi6iaCkNNhwWauzorabyehiM&#10;glOzKPBnn39EJt69+q8pvwzHd6Wen6btGoSnyd/D/+1PrSBeLeHvTDgCMv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9xxgUxQAAANwAAAAPAAAAAAAAAAAAAAAAAJgCAABkcnMv&#10;ZG93bnJldi54bWxQSwUGAAAAAAQABAD1AAAAigMAAAAA&#10;">
            <v:textbox style="mso-next-textbox:#Прямоугольник 986">
              <w:txbxContent>
                <w:p w14:paraId="2AF0B761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2:=RG2+RG1</w:t>
                  </w:r>
                </w:p>
                <w:p w14:paraId="3BEDFC4F" w14:textId="77777777" w:rsidR="005F4942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1:=0.r(RG1)</w:t>
                  </w:r>
                </w:p>
                <w:p w14:paraId="18E023D3" w14:textId="77777777" w:rsidR="005F4942" w:rsidRPr="00D21EB0" w:rsidRDefault="005F4942" w:rsidP="008E3F97">
                  <w:pPr>
                    <w:spacing w:line="240" w:lineRule="auto"/>
                    <w:contextualSpacing/>
                    <w:jc w:val="center"/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</w:pPr>
                  <w:r>
                    <w:rPr>
                      <w:rFonts w:ascii="Calibri" w:hAnsi="Calibri" w:cs="Times New Roman"/>
                      <w:sz w:val="24"/>
                      <w:szCs w:val="28"/>
                      <w:lang w:val="en-US"/>
                    </w:rPr>
                    <w:t>RG3:=l(RG3).SM(p)</w:t>
                  </w:r>
                </w:p>
              </w:txbxContent>
            </v:textbox>
          </v:rect>
        </w:pict>
      </w:r>
    </w:p>
    <w:p w14:paraId="009A1273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3EDE797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8BFBADE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5D2C1BE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5A1C8757">
          <v:line id="Прямая соединительная линия 77" o:spid="_x0000_s1902" style="position:absolute;left:0;text-align:left;z-index:252973056;visibility:visible" from="383.25pt,7.3pt" to="383.25pt,18.8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/IeYsQAAADbAAAADwAAAGRycy9kb3ducmV2LnhtbESPQWvCQBSE70L/w/KEXkQ3raAxukor&#10;KB681Hrx9sg+s8Hs2zS7NfHfu4LgcZiZb5jFqrOVuFLjS8cKPkYJCOLc6ZILBcffzTAF4QOyxsox&#10;KbiRh9XyrbfATLuWf+h6CIWIEPYZKjAh1JmUPjdk0Y9cTRy9s2sshiibQuoG2wi3lfxMkom0WHJc&#10;MFjT2lB+OfxbBXIw2/6133uj02582iXpujV4U+q9333NQQTqwiv8bO+0gukUHl/iD5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8h5ixAAAANsAAAAPAAAAAAAAAAAA&#10;AAAAAKECAABkcnMvZG93bnJldi54bWxQSwUGAAAAAAQABAD5AAAAkgMAAAAA&#10;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50FB862">
          <v:line id="Прямая соединительная линия 76" o:spid="_x0000_s1901" style="position:absolute;left:0;text-align:left;z-index:252972032;visibility:visible" from="125.25pt,8.05pt" to="125.25pt,19.5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67+cUAAADbAAAADwAAAGRycy9kb3ducmV2LnhtbESPQWvCQBSE7wX/w/IKXkrdaEFj6iao&#10;0OKhF2Mv3h7Z12xo9m3Mrib++26h0OMwM98wm2K0rbhR7xvHCuazBARx5XTDtYLP09tzCsIHZI2t&#10;Y1JwJw9FPnnYYKbdwEe6laEWEcI+QwUmhC6T0leGLPqZ64ij9+V6iyHKvpa6xyHCbSsXSbKUFhuO&#10;CwY72huqvsurVSCf1u+XYfdhdDq+nA9Juh8M3pWaPo7bVxCBxvAf/msftILVEn6/xB8g8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L67+cUAAADbAAAADwAAAAAAAAAA&#10;AAAAAAChAgAAZHJzL2Rvd25yZXYueG1sUEsFBgAAAAAEAAQA+QAAAJMDAAAAAA==&#10;" strokecolor="black [3213]"/>
        </w:pict>
      </w:r>
    </w:p>
    <w:p w14:paraId="1544144A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09BBE66B">
          <v:line id="Прямая соединительная линия 1059" o:spid="_x0000_s1904" style="position:absolute;left:0;text-align:left;z-index:252975104;visibility:visible" from="253.5pt,3.95pt" to="253.5pt,15.4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TAuH8MAAADdAAAADwAAAGRycy9kb3ducmV2LnhtbERPTWsCMRC9F/wPYYReSk2qVNatUaxQ&#10;8eBF7cXbsBk3SzeTdRPd9d83BaG3ebzPmS97V4sbtaHyrOFtpEAQF95UXGr4Pn69ZiBCRDZYeyYN&#10;dwqwXAye5pgb3/GebodYihTCIUcNNsYmlzIUlhyGkW+IE3f2rcOYYFtK02KXwl0tx0pNpcOKU4PF&#10;htaWip/D1WmQL7PNpfvcWZP1k9NWZevO4l3r52G/+gARqY//4od7a9J89T6Dv2/SC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wLh/DAAAA3QAAAA8AAAAAAAAAAAAA&#10;AAAAoQIAAGRycy9kb3ducmV2LnhtbFBLBQYAAAAABAAEAPkAAACRAwAAAAA=&#10;" strokecolor="black [3213]">
            <v:stroke endarrow="classic"/>
          </v:line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72FDAEAA">
          <v:line id="Прямая соединительная линия 78" o:spid="_x0000_s1903" style="position:absolute;left:0;text-align:left;flip:y;z-index:252974080;visibility:visible" from="125.25pt,2.45pt" to="383.25pt,2.95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VOb8EAAADbAAAADwAAAGRycy9kb3ducmV2LnhtbERP3WrCMBS+F/YO4Qx2p6mibuuayhQG&#10;shux8wEOzVlTbE66JGrt0y8Xg11+fP/FZrCduJIPrWMF81kGgrh2uuVGwenrY/oCIkRkjZ1jUnCn&#10;AJvyYVJgrt2Nj3StYiNSCIccFZgY+1zKUBuyGGauJ07ct/MWY4K+kdrjLYXbTi6ybC0ttpwaDPa0&#10;M1Sfq4tV0I3xNL5ud2bMfpZ3fTisnV99KvX0OLy/gYg0xH/xn3uvFTynselL+gGy/A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+lU5vwQAAANsAAAAPAAAAAAAAAAAAAAAA&#10;AKECAABkcnMvZG93bnJldi54bWxQSwUGAAAAAAQABAD5AAAAjwMAAAAA&#10;" strokecolor="black [3213]"/>
        </w:pict>
      </w: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1A387169">
          <v:shape id="Ромб 75" o:spid="_x0000_s1900" type="#_x0000_t4" style="position:absolute;left:0;text-align:left;margin-left:201.75pt;margin-top:15.95pt;width:104.35pt;height:46.95pt;z-index:25297100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svmsMA&#10;AADbAAAADwAAAGRycy9kb3ducmV2LnhtbESPUWvCMBSF34X9h3CFvWnqYE46o4zBQKYvVn/Atbk2&#10;3ZqbmmRt/fdGEPZ4OOd8h7NcD7YRHflQO1Ywm2YgiEuna64UHA9fkwWIEJE1No5JwZUCrFdPoyXm&#10;2vW8p66IlUgQDjkqMDG2uZShNGQxTF1LnLyz8xZjkr6S2mOf4LaRL1k2lxZrTgsGW/o0VP4Wf1bB&#10;z6k1/W5xOWdF6Tv5vfOby36r1PN4+HgHEWmI/+FHe6MVvL3C/Uv6AXJ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/svmsMAAADbAAAADwAAAAAAAAAAAAAAAACYAgAAZHJzL2Rv&#10;d25yZXYueG1sUEsFBgAAAAAEAAQA9QAAAIgDAAAAAA==&#10;">
            <v:textbox style="mso-next-textbox:#Ромб 75">
              <w:txbxContent>
                <w:p w14:paraId="2A87B1A5" w14:textId="77777777" w:rsidR="005F4942" w:rsidRDefault="005F4942" w:rsidP="008E3F97">
                  <w:pPr>
                    <w:ind w:left="-142" w:right="-116"/>
                    <w:jc w:val="center"/>
                    <w:rPr>
                      <w:sz w:val="24"/>
                      <w:szCs w:val="28"/>
                      <w:lang w:val="en-US"/>
                    </w:rPr>
                  </w:pPr>
                  <w:r>
                    <w:rPr>
                      <w:sz w:val="24"/>
                      <w:szCs w:val="28"/>
                      <w:lang w:val="en-US"/>
                    </w:rPr>
                    <w:t>RG3[n]</w:t>
                  </w:r>
                </w:p>
                <w:p w14:paraId="63E63ECA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  <w:lang w:val="en-US"/>
                    </w:rPr>
                  </w:pPr>
                </w:p>
              </w:txbxContent>
            </v:textbox>
          </v:shape>
        </w:pict>
      </w:r>
    </w:p>
    <w:p w14:paraId="373C7514" w14:textId="77777777" w:rsidR="008E3F97" w:rsidRPr="00735E1B" w:rsidRDefault="008E3F97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2065D16D" w14:textId="10D91CAC" w:rsidR="008E3F97" w:rsidRPr="00735E1B" w:rsidRDefault="00D419AA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  <w:lang w:val="ru-RU" w:eastAsia="ru-RU"/>
        </w:rPr>
        <w:pict w14:anchorId="27F1973D">
          <v:shape id="_x0000_s2379" type="#_x0000_t32" style="position:absolute;left:0;text-align:left;margin-left:306pt;margin-top:6.85pt;width:159.7pt;height:0;z-index:253218816" o:connectortype="straight"/>
        </w:pict>
      </w:r>
    </w:p>
    <w:p w14:paraId="58FBFEBB" w14:textId="77777777" w:rsidR="008E3F97" w:rsidRPr="00735E1B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6E6B35CD">
          <v:line id="Прямая соединительная линия 1060" o:spid="_x0000_s1905" style="position:absolute;left:0;text-align:left;z-index:252976128;visibility:visible" from="254.25pt,14.9pt" to="254.25pt,26.4pt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7RccAAADdAAAADwAAAGRycy9kb3ducmV2LnhtbESPQUvDQBCF70L/wzIFb3bTgklJuy2h&#10;UKh6sipeh+w0iWZnw+6aRn+9cxC8zfDevPfNdj+5Xo0UYufZwHKRgSKuve24MfD6crxbg4oJ2WLv&#10;mQx8U4T9bnazxdL6Kz/TeE6NkhCOJRpoUxpKrWPdksO48AOxaBcfHCZZQ6NtwKuEu16vsizXDjuW&#10;hhYHOrRUf56/nIF1/fgRqqJ6WN6/DcXPuHrKj++FMbfzqdqASjSlf/Pf9ckKfpYLv3wjI+jd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AXtFxwAAAN0AAAAPAAAAAAAA&#10;AAAAAAAAAKECAABkcnMvZG93bnJldi54bWxQSwUGAAAAAAQABAD5AAAAlQMAAAAA&#10;" strokecolor="black [3213]"/>
        </w:pict>
      </w:r>
    </w:p>
    <w:p w14:paraId="7505CD79" w14:textId="77777777" w:rsidR="008E3F97" w:rsidRPr="006A4BF1" w:rsidRDefault="005F4942" w:rsidP="00DE6B1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>
        <w:rPr>
          <w:rFonts w:ascii="Times New Roman" w:hAnsi="Times New Roman" w:cs="Times New Roman"/>
          <w:i/>
          <w:iCs/>
          <w:noProof/>
          <w:spacing w:val="-1"/>
          <w:sz w:val="28"/>
          <w:szCs w:val="28"/>
        </w:rPr>
        <w:pict w14:anchorId="28C34032">
          <v:shape id="Блок-схема: знак завершения 984" o:spid="_x0000_s1893" type="#_x0000_t116" style="position:absolute;margin-left:189.75pt;margin-top:10.8pt;width:127.55pt;height:30.5pt;z-index:25296384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klesUA&#10;AADcAAAADwAAAGRycy9kb3ducmV2LnhtbESPT2vCQBTE74LfYXlCb7rR+je6irSI3qSprR4f2WcS&#10;zb4N2a3Gb98VCj0OM/MbZrFqTCluVLvCsoJ+LwJBnFpdcKbg8LnpTkE4j6yxtEwKHuRgtWy3Fhhr&#10;e+cPuiU+EwHCLkYFufdVLKVLczLoerYiDt7Z1gZ9kHUmdY33ADelHETRWBosOCzkWNFbTuk1+TEK&#10;8Djeb6+PjRxOvs7JazV6P/H3RamXTrOeg/DU+P/wX3unFcymQ3ieCUdAL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+KSV6xQAAANwAAAAPAAAAAAAAAAAAAAAAAJgCAABkcnMv&#10;ZG93bnJldi54bWxQSwUGAAAAAAQABAD1AAAAigMAAAAA&#10;" filled="f">
            <v:textbox style="mso-next-textbox:#Блок-схема: знак завершения 984">
              <w:txbxContent>
                <w:p w14:paraId="0FE6B025" w14:textId="77777777" w:rsidR="005F4942" w:rsidRDefault="005F4942" w:rsidP="008E3F97">
                  <w:pPr>
                    <w:jc w:val="center"/>
                    <w:rPr>
                      <w:sz w:val="24"/>
                      <w:szCs w:val="28"/>
                    </w:rPr>
                  </w:pPr>
                  <w:r>
                    <w:rPr>
                      <w:sz w:val="24"/>
                      <w:szCs w:val="28"/>
                    </w:rPr>
                    <w:t>Кінець</w:t>
                  </w:r>
                </w:p>
              </w:txbxContent>
            </v:textbox>
          </v:shape>
        </w:pict>
      </w:r>
    </w:p>
    <w:p w14:paraId="44F56B36" w14:textId="77777777" w:rsidR="00DE6B19" w:rsidRPr="006A4BF1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446D5BE5" w14:textId="77777777" w:rsidR="00DE6B19" w:rsidRPr="006A4BF1" w:rsidRDefault="00DE6B19" w:rsidP="001C2B73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793E015" w14:textId="77777777" w:rsidR="00EB220B" w:rsidRPr="006A4BF1" w:rsidRDefault="00807464" w:rsidP="00DE6B19">
      <w:pPr>
        <w:widowControl w:val="0"/>
        <w:autoSpaceDE w:val="0"/>
        <w:autoSpaceDN w:val="0"/>
        <w:adjustRightInd w:val="0"/>
        <w:spacing w:after="0" w:line="240" w:lineRule="auto"/>
        <w:ind w:left="253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="001C2B73"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2.</w:t>
      </w:r>
      <w:r w:rsidR="001C2B73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023319E7" w14:textId="77777777" w:rsidR="00807464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ind w:left="119"/>
        <w:rPr>
          <w:rFonts w:ascii="Times New Roman" w:hAnsi="Times New Roman" w:cs="Times New Roman"/>
          <w:sz w:val="28"/>
          <w:szCs w:val="28"/>
        </w:rPr>
      </w:pP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lastRenderedPageBreak/>
        <w:t>2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.</w:t>
      </w:r>
      <w:r w:rsidR="001C2B73"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6</w:t>
      </w:r>
      <w:r w:rsidRPr="3D71433E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.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4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Т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аб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л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иц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я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с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та</w:t>
      </w:r>
      <w:r w:rsidRPr="3D71433E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н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і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в</w:t>
      </w:r>
      <w:r w:rsidRPr="3D71433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рег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і</w:t>
      </w:r>
      <w:r w:rsidRPr="3D71433E">
        <w:rPr>
          <w:rFonts w:ascii="Times New Roman" w:eastAsia="Times New Roman" w:hAnsi="Times New Roman" w:cs="Times New Roman"/>
          <w:b/>
          <w:bCs/>
          <w:spacing w:val="-2"/>
          <w:sz w:val="28"/>
          <w:szCs w:val="28"/>
        </w:rPr>
        <w:t>с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т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р</w:t>
      </w:r>
      <w:r w:rsidRPr="3D71433E">
        <w:rPr>
          <w:rFonts w:ascii="Times New Roman" w:eastAsia="Times New Roman" w:hAnsi="Times New Roman" w:cs="Times New Roman"/>
          <w:b/>
          <w:bCs/>
          <w:spacing w:val="1"/>
          <w:sz w:val="28"/>
          <w:szCs w:val="28"/>
        </w:rPr>
        <w:t>і</w:t>
      </w:r>
      <w:r w:rsidRPr="3D71433E">
        <w:rPr>
          <w:rFonts w:ascii="Times New Roman" w:eastAsia="Times New Roman" w:hAnsi="Times New Roman" w:cs="Times New Roman"/>
          <w:b/>
          <w:bCs/>
          <w:sz w:val="28"/>
          <w:szCs w:val="28"/>
        </w:rPr>
        <w:t>в</w:t>
      </w:r>
    </w:p>
    <w:p w14:paraId="3234F28D" w14:textId="77777777" w:rsidR="00774970" w:rsidRPr="00DA0E33" w:rsidRDefault="00807464" w:rsidP="001C2B73">
      <w:pPr>
        <w:widowControl w:val="0"/>
        <w:autoSpaceDE w:val="0"/>
        <w:autoSpaceDN w:val="0"/>
        <w:adjustRightInd w:val="0"/>
        <w:spacing w:after="0" w:line="316" w:lineRule="exact"/>
        <w:ind w:left="119"/>
        <w:jc w:val="right"/>
        <w:rPr>
          <w:rFonts w:ascii="Times New Roman" w:hAnsi="Times New Roman" w:cs="Times New Roman"/>
          <w:i/>
          <w:i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</w:t>
      </w:r>
      <w:r w:rsidR="001C2B73"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2.6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tbl>
      <w:tblPr>
        <w:tblStyle w:val="a7"/>
        <w:tblpPr w:leftFromText="180" w:rightFromText="180" w:vertAnchor="text" w:horzAnchor="margin" w:tblpX="-210" w:tblpY="7"/>
        <w:tblW w:w="10558" w:type="dxa"/>
        <w:tblLayout w:type="fixed"/>
        <w:tblLook w:val="04A0" w:firstRow="1" w:lastRow="0" w:firstColumn="1" w:lastColumn="0" w:noHBand="0" w:noVBand="1"/>
      </w:tblPr>
      <w:tblGrid>
        <w:gridCol w:w="534"/>
        <w:gridCol w:w="2191"/>
        <w:gridCol w:w="4007"/>
        <w:gridCol w:w="3826"/>
      </w:tblGrid>
      <w:tr w:rsidR="001E7224" w:rsidRPr="004D205A" w14:paraId="420B64C2" w14:textId="77777777" w:rsidTr="004D205A"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8BC2194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№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4721F96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  <w:t>RG3(Z)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81F44AA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  <w:t>RG2(X)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65C346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  <w:t>RG1(Y)</w:t>
            </w:r>
          </w:p>
        </w:tc>
      </w:tr>
      <w:tr w:rsidR="001E7224" w:rsidRPr="004D205A" w14:paraId="4706A025" w14:textId="77777777" w:rsidTr="004D205A">
        <w:trPr>
          <w:trHeight w:val="425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0CD956B" w14:textId="7B2DF6A6" w:rsidR="001E7224" w:rsidRPr="004D205A" w:rsidRDefault="004D205A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ПС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  <w:hideMark/>
          </w:tcPr>
          <w:p w14:paraId="51418538" w14:textId="09B88248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CBB62E9" w14:textId="7694A777" w:rsidR="00662206" w:rsidRPr="004D205A" w:rsidRDefault="09B88248" w:rsidP="004D205A">
            <w:pPr>
              <w:tabs>
                <w:tab w:val="left" w:pos="2930"/>
              </w:tabs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101101010101101000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A93F7FF" w14:textId="0AFF3256" w:rsidR="007238D2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1011010101010110000000000000</w:t>
            </w:r>
          </w:p>
        </w:tc>
      </w:tr>
      <w:tr w:rsidR="001E7224" w:rsidRPr="004D205A" w14:paraId="58CD722C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76AD4CA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1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36DFE64" w14:textId="4812EFC4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6F9C610" w14:textId="08A36452" w:rsidR="001E7224" w:rsidRPr="004D205A" w:rsidRDefault="09B88248" w:rsidP="004D205A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10110101010110100000000000000</w:t>
            </w:r>
          </w:p>
          <w:p w14:paraId="6752CDF2" w14:textId="7CB21315" w:rsidR="001E7224" w:rsidRPr="004D205A" w:rsidRDefault="09B88248" w:rsidP="004D205A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0100101010101010000000000000</w:t>
            </w:r>
          </w:p>
          <w:p w14:paraId="20C7CCD3" w14:textId="2B629666" w:rsidR="001E7224" w:rsidRPr="004D205A" w:rsidRDefault="09B88248" w:rsidP="004D205A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10110101010111100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2E06732" w14:textId="4A286F41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101101010101011000000000000</w:t>
            </w:r>
          </w:p>
        </w:tc>
      </w:tr>
      <w:tr w:rsidR="001E7224" w:rsidRPr="004D205A" w14:paraId="51FE8358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2CD799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2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71C1A12" w14:textId="05E138AE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2F41E35" w14:textId="20BFFDAF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1011010101011110000000000000</w:t>
            </w:r>
          </w:p>
          <w:p w14:paraId="1983C58D" w14:textId="1CFB6D5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010010101010101000000000000</w:t>
            </w:r>
          </w:p>
          <w:p w14:paraId="57F8E839" w14:textId="19112D1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1011010101100110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2502F57" w14:textId="6B945CCE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10110101010101100000000000</w:t>
            </w:r>
          </w:p>
        </w:tc>
      </w:tr>
      <w:tr w:rsidR="001E7224" w:rsidRPr="004D205A" w14:paraId="6573A489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F7FD211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3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45F7704" w14:textId="02E5A597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63C2720" w14:textId="5434AE48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101101010110011000000000000</w:t>
            </w:r>
          </w:p>
          <w:p w14:paraId="665946E7" w14:textId="67141D93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01001010101010100000000000</w:t>
            </w:r>
          </w:p>
          <w:p w14:paraId="76F89118" w14:textId="507FA3E1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1011010101110110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472C7ED" w14:textId="37B792D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1011010101010110000000000</w:t>
            </w:r>
          </w:p>
        </w:tc>
      </w:tr>
      <w:tr w:rsidR="001E7224" w:rsidRPr="004D205A" w14:paraId="1906325D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1BACDB0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4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68AC851" w14:textId="423A0B2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D5C07D9" w14:textId="05C7F859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10110101011101100000000000</w:t>
            </w:r>
          </w:p>
          <w:p w14:paraId="3E796DBB" w14:textId="58A89A9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0100101010101010000000000</w:t>
            </w:r>
          </w:p>
          <w:p w14:paraId="309D98CB" w14:textId="121C635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1011010110010110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6D24CF9F" w14:textId="19E5D2BD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101101010101011000000000</w:t>
            </w:r>
          </w:p>
        </w:tc>
      </w:tr>
      <w:tr w:rsidR="001E7224" w:rsidRPr="004D205A" w14:paraId="6A562324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BF70E85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5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96ADBFE" w14:textId="098E62E2" w:rsidR="001E7224" w:rsidRPr="004D205A" w:rsidRDefault="09B88248" w:rsidP="004D205A">
            <w:pPr>
              <w:widowControl w:val="0"/>
              <w:tabs>
                <w:tab w:val="left" w:pos="438"/>
                <w:tab w:val="right" w:pos="1876"/>
              </w:tabs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9026D4E" w14:textId="039584E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1011010110010110000000000</w:t>
            </w:r>
          </w:p>
          <w:p w14:paraId="46BE87BF" w14:textId="4F20073B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010010101010101000000000</w:t>
            </w:r>
          </w:p>
          <w:p w14:paraId="2CA87D15" w14:textId="03CF05B9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1011010111010110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7985F40" w14:textId="3F568FAF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10110101010101100000000</w:t>
            </w:r>
          </w:p>
        </w:tc>
      </w:tr>
      <w:tr w:rsidR="001E7224" w:rsidRPr="004D205A" w14:paraId="119129F1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AFD3769" w14:textId="77777777" w:rsidR="001E7224" w:rsidRPr="004D205A" w:rsidRDefault="001E7224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pacing w:val="-20"/>
                <w:sz w:val="24"/>
                <w:szCs w:val="24"/>
              </w:rPr>
              <w:t>6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947A919" w14:textId="068258D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2E4E00F" w14:textId="09169D5B" w:rsidR="001E7224" w:rsidRPr="004D205A" w:rsidRDefault="09169D5B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101101011101011000000000</w:t>
            </w:r>
          </w:p>
          <w:p w14:paraId="2A13C36C" w14:textId="29F2E633" w:rsidR="001E7224" w:rsidRPr="004D205A" w:rsidRDefault="09169D5B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01001010101010100000000</w:t>
            </w:r>
          </w:p>
          <w:p w14:paraId="72150403" w14:textId="5729ED9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1011011001010110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26ED88C" w14:textId="0FBBE32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1011010101010110000000</w:t>
            </w:r>
          </w:p>
        </w:tc>
      </w:tr>
      <w:tr w:rsidR="001E7224" w:rsidRPr="004D205A" w14:paraId="4667087C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B16FFD4" w14:textId="3E688D06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B025E4A" w14:textId="765A02D1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4C8FCDE" w14:textId="45E0D05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10110110010101100000000</w:t>
            </w:r>
          </w:p>
          <w:p w14:paraId="47FD7CDE" w14:textId="10A8FA8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0100101010101010000000</w:t>
            </w:r>
          </w:p>
          <w:p w14:paraId="3221F03F" w14:textId="23284C1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1011011101010110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2ABA020" w14:textId="20D7A069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101101010101011000000</w:t>
            </w:r>
          </w:p>
        </w:tc>
      </w:tr>
      <w:tr w:rsidR="001E7224" w:rsidRPr="004D205A" w14:paraId="0FE5F135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A72920" w14:textId="35C1D176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8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5B0BD09" w14:textId="04E9C8E5" w:rsidR="005F5A5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94FB358" w14:textId="0F7D1AEB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1011011101010110000000</w:t>
            </w:r>
          </w:p>
          <w:p w14:paraId="5495B42B" w14:textId="28AB0D0D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010010101010101000000</w:t>
            </w:r>
          </w:p>
          <w:p w14:paraId="36213011" w14:textId="2F6E20D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1011100101010110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FC73FCF" w14:textId="7490ED9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10110101010101100000</w:t>
            </w:r>
          </w:p>
        </w:tc>
      </w:tr>
      <w:tr w:rsidR="001E7224" w:rsidRPr="004D205A" w14:paraId="75B00719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CE33612" w14:textId="5F981F1B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9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7F6C764" w14:textId="4A938EF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303FE1F" w14:textId="07DDA618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101110010101011000000</w:t>
            </w:r>
          </w:p>
          <w:p w14:paraId="39DD6638" w14:textId="7B2C3D4B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01001010101010100000</w:t>
            </w:r>
          </w:p>
          <w:p w14:paraId="65BB9792" w14:textId="1DC5EEBA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1011110101010110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67A86033" w14:textId="42FF3BE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1011010101010110000</w:t>
            </w:r>
          </w:p>
        </w:tc>
      </w:tr>
      <w:tr w:rsidR="001E7224" w:rsidRPr="004D205A" w14:paraId="7535C913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DB13E13" w14:textId="48553672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0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DEC67D6" w14:textId="6CF2DF7F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4ABBA943" w14:textId="1C53D5EA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10111101010101100000</w:t>
            </w:r>
          </w:p>
          <w:p w14:paraId="6F438E42" w14:textId="35619D13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0100101010101010000</w:t>
            </w:r>
          </w:p>
          <w:p w14:paraId="6AB7D016" w14:textId="779C1EF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1100010101010110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3E27A98" w14:textId="5CAED4BA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101101010101011000</w:t>
            </w:r>
          </w:p>
        </w:tc>
      </w:tr>
      <w:tr w:rsidR="001E7224" w:rsidRPr="004D205A" w14:paraId="54829AA7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17CDEB" w14:textId="0170CF74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1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BB75F26" w14:textId="447D6ADD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2695511" w14:textId="39835D1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1100010101010110000</w:t>
            </w:r>
          </w:p>
          <w:p w14:paraId="1E8128BB" w14:textId="78E30D5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010010101010101000</w:t>
            </w:r>
          </w:p>
          <w:p w14:paraId="6203EF60" w14:textId="6C0C06B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1101010101010110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29F29E0" w14:textId="43A6166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0110101010101100</w:t>
            </w:r>
          </w:p>
        </w:tc>
      </w:tr>
      <w:tr w:rsidR="001E7224" w:rsidRPr="004D205A" w14:paraId="56A3CDDB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886A06" w14:textId="6DE74391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2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78BE8EBD" w14:textId="4223B8FA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6D829F1" w14:textId="45D17FC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110101010101011000</w:t>
            </w:r>
          </w:p>
          <w:p w14:paraId="08F7BDEA" w14:textId="095549F0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01001010101010100</w:t>
            </w:r>
          </w:p>
          <w:p w14:paraId="2A792F7F" w14:textId="2D2BCFC8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1111010101010110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A7031EF" w14:textId="0C8BA2C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1011010101010110</w:t>
            </w:r>
          </w:p>
        </w:tc>
      </w:tr>
      <w:tr w:rsidR="001E7224" w:rsidRPr="004D205A" w14:paraId="394FE564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3BA1EF5" w14:textId="0E53DDF4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3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30EAE70" w14:textId="566B2313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1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503C2D4" w14:textId="2D5757C5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1110101010101100</w:t>
            </w:r>
          </w:p>
          <w:p w14:paraId="6F1D7D0F" w14:textId="16DFF26C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10100101010101010</w:t>
            </w:r>
          </w:p>
          <w:p w14:paraId="07D11F71" w14:textId="0C7839B7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1001101010101011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1BE122D7" w14:textId="00DE2F74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101101010101011</w:t>
            </w:r>
          </w:p>
        </w:tc>
      </w:tr>
      <w:tr w:rsidR="001E7224" w:rsidRPr="004D205A" w14:paraId="3E1A0156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150E1B4" w14:textId="492B7FA9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4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7681808" w14:textId="69715649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11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25C75F3D" w14:textId="6A77B1E8" w:rsidR="001E7224" w:rsidRPr="004D205A" w:rsidRDefault="09B88248" w:rsidP="004D205A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10011010101010110</w:t>
            </w:r>
          </w:p>
          <w:p w14:paraId="5A960E1F" w14:textId="14FD7545" w:rsidR="001E7224" w:rsidRPr="004D205A" w:rsidRDefault="09B88248" w:rsidP="004D205A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11010010101010101</w:t>
            </w:r>
          </w:p>
          <w:p w14:paraId="0AC67859" w14:textId="23FD65CB" w:rsidR="001E7224" w:rsidRPr="004D205A" w:rsidRDefault="09B88248" w:rsidP="004D205A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01101101010101011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51313F68" w14:textId="048C783E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010110101010101</w:t>
            </w:r>
          </w:p>
        </w:tc>
      </w:tr>
      <w:tr w:rsidR="001E7224" w:rsidRPr="004D205A" w14:paraId="0D65C1C1" w14:textId="77777777" w:rsidTr="004D205A">
        <w:trPr>
          <w:trHeight w:val="748"/>
        </w:trPr>
        <w:tc>
          <w:tcPr>
            <w:tcW w:w="53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D15F674" w14:textId="7BF15FA0" w:rsidR="001E7224" w:rsidRPr="004D205A" w:rsidRDefault="09B88248" w:rsidP="004D205A">
            <w:pPr>
              <w:jc w:val="center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5</w:t>
            </w:r>
          </w:p>
        </w:tc>
        <w:tc>
          <w:tcPr>
            <w:tcW w:w="219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6B311399" w14:textId="442A5263" w:rsidR="001E7224" w:rsidRPr="004D205A" w:rsidRDefault="09B88248" w:rsidP="004D205A">
            <w:pPr>
              <w:widowControl w:val="0"/>
              <w:autoSpaceDE w:val="0"/>
              <w:autoSpaceDN w:val="0"/>
              <w:adjustRightInd w:val="0"/>
              <w:jc w:val="right"/>
              <w:rPr>
                <w:rFonts w:ascii="Times New Roman" w:hAnsi="Times New Roman" w:cs="Times New Roman"/>
                <w:b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1111111111111111</w:t>
            </w:r>
          </w:p>
        </w:tc>
        <w:tc>
          <w:tcPr>
            <w:tcW w:w="400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09E64F2F" w14:textId="68BC6A22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1101101010101011</w:t>
            </w:r>
          </w:p>
          <w:p w14:paraId="414D5CE9" w14:textId="54FAB93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+111111111111111101001010101011</w:t>
            </w:r>
          </w:p>
          <w:p w14:paraId="6EC92587" w14:textId="16470E42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=000000000000001010110101010110</w:t>
            </w:r>
          </w:p>
        </w:tc>
        <w:tc>
          <w:tcPr>
            <w:tcW w:w="382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bottom"/>
          </w:tcPr>
          <w:p w14:paraId="3B63568D" w14:textId="6A370E16" w:rsidR="001E7224" w:rsidRPr="004D205A" w:rsidRDefault="09B88248" w:rsidP="004D205A">
            <w:pPr>
              <w:jc w:val="right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004D205A">
              <w:rPr>
                <w:rFonts w:ascii="Times New Roman" w:eastAsia="Calibri" w:hAnsi="Times New Roman" w:cs="Times New Roman"/>
                <w:sz w:val="24"/>
                <w:szCs w:val="24"/>
              </w:rPr>
              <w:t>000000000000000001011010101010</w:t>
            </w:r>
          </w:p>
        </w:tc>
      </w:tr>
    </w:tbl>
    <w:p w14:paraId="578F5B35" w14:textId="77777777" w:rsidR="00EB220B" w:rsidRPr="008E3F97" w:rsidRDefault="00EB220B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  <w:lang w:val="en-US"/>
        </w:rPr>
      </w:pPr>
    </w:p>
    <w:p w14:paraId="69F95DE2" w14:textId="77777777"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0A4C5A12" w14:textId="77777777" w:rsidR="007905B4" w:rsidRDefault="007905B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1F0C393E" w14:textId="77777777" w:rsidR="001C2B73" w:rsidRPr="00DA0E33" w:rsidRDefault="00807464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position w:val="-1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1C2B73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кці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ь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м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і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ж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н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м упра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4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х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в</w:t>
      </w:r>
    </w:p>
    <w:p w14:paraId="115ACC0C" w14:textId="77777777" w:rsidR="001C2B73" w:rsidRPr="00DA0E33" w:rsidRDefault="001C2B73" w:rsidP="00B24FA0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7F3838A6" wp14:editId="792C65F7">
            <wp:extent cx="4925990" cy="3000375"/>
            <wp:effectExtent l="19050" t="0" r="7960" b="0"/>
            <wp:docPr id="1373" name="Рисунок 13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 cstate="print"/>
                    <a:srcRect l="4057"/>
                    <a:stretch>
                      <a:fillRect/>
                    </a:stretch>
                  </pic:blipFill>
                  <pic:spPr>
                    <a:xfrm>
                      <a:off x="0" y="0"/>
                      <a:ext cx="492599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034CB" w14:textId="77777777" w:rsidR="00EB220B" w:rsidRDefault="001C2B73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2"/>
          <w:sz w:val="28"/>
          <w:szCs w:val="28"/>
        </w:rPr>
        <w:t>6.3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ун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льна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хе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а</w:t>
      </w:r>
    </w:p>
    <w:p w14:paraId="500843C0" w14:textId="77777777" w:rsidR="004652E5" w:rsidRPr="004652E5" w:rsidRDefault="004652E5" w:rsidP="007905B4">
      <w:pPr>
        <w:widowControl w:val="0"/>
        <w:autoSpaceDE w:val="0"/>
        <w:autoSpaceDN w:val="0"/>
        <w:adjustRightInd w:val="0"/>
        <w:spacing w:after="0" w:line="240" w:lineRule="auto"/>
        <w:ind w:left="679" w:right="-62"/>
        <w:jc w:val="center"/>
        <w:rPr>
          <w:rFonts w:ascii="Times New Roman" w:hAnsi="Times New Roman" w:cs="Times New Roman"/>
          <w:sz w:val="10"/>
          <w:szCs w:val="28"/>
        </w:rPr>
      </w:pPr>
    </w:p>
    <w:p w14:paraId="71AE8B7B" w14:textId="77777777" w:rsidR="00B24FA0" w:rsidRPr="00735E1B" w:rsidRDefault="00807464" w:rsidP="008E3F97">
      <w:pPr>
        <w:widowControl w:val="0"/>
        <w:autoSpaceDE w:val="0"/>
        <w:autoSpaceDN w:val="0"/>
        <w:adjustRightInd w:val="0"/>
        <w:spacing w:before="68" w:after="0" w:line="240" w:lineRule="auto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ан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й м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т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м</w:t>
      </w:r>
    </w:p>
    <w:p w14:paraId="3B426813" w14:textId="77777777" w:rsidR="00807464" w:rsidRPr="00DA0E33" w:rsidRDefault="00807464" w:rsidP="00DC1BC4">
      <w:pPr>
        <w:widowControl w:val="0"/>
        <w:autoSpaceDE w:val="0"/>
        <w:autoSpaceDN w:val="0"/>
        <w:adjustRightInd w:val="0"/>
        <w:spacing w:after="0" w:line="311" w:lineRule="exact"/>
        <w:ind w:left="21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6.2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к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д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й</w:t>
      </w:r>
    </w:p>
    <w:p w14:paraId="0D382E44" w14:textId="77777777" w:rsidR="00807464" w:rsidRPr="00DA0E33" w:rsidRDefault="00807464" w:rsidP="00807464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p w14:paraId="3BE5E3AF" w14:textId="77777777" w:rsidR="00807464" w:rsidRPr="00DA0E33" w:rsidRDefault="00807464" w:rsidP="00807464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tbl>
      <w:tblPr>
        <w:tblStyle w:val="a7"/>
        <w:tblW w:w="8897" w:type="dxa"/>
        <w:tblLook w:val="04A0" w:firstRow="1" w:lastRow="0" w:firstColumn="1" w:lastColumn="0" w:noHBand="0" w:noVBand="1"/>
      </w:tblPr>
      <w:tblGrid>
        <w:gridCol w:w="2806"/>
        <w:gridCol w:w="1838"/>
        <w:gridCol w:w="1985"/>
        <w:gridCol w:w="2268"/>
      </w:tblGrid>
      <w:tr w:rsidR="008E3F97" w:rsidRPr="008B2A15" w14:paraId="59F71F1E" w14:textId="77777777" w:rsidTr="008E3F97">
        <w:tc>
          <w:tcPr>
            <w:tcW w:w="4644" w:type="dxa"/>
            <w:gridSpan w:val="2"/>
          </w:tcPr>
          <w:p w14:paraId="6ADDB965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2A15">
              <w:rPr>
                <w:rFonts w:ascii="Times New Roman" w:hAnsi="Times New Roman" w:cs="Times New Roman"/>
                <w:sz w:val="24"/>
                <w:szCs w:val="24"/>
              </w:rPr>
              <w:t>Таблиця кодування мікрооперацій</w:t>
            </w:r>
          </w:p>
        </w:tc>
        <w:tc>
          <w:tcPr>
            <w:tcW w:w="1985" w:type="dxa"/>
          </w:tcPr>
          <w:p w14:paraId="1E6FB093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4C91E20" w14:textId="77777777"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аблиця кодування логічних умов</w:t>
            </w:r>
          </w:p>
        </w:tc>
      </w:tr>
      <w:tr w:rsidR="008E3F97" w:rsidRPr="008B2A15" w14:paraId="62E6B0A5" w14:textId="77777777" w:rsidTr="008E3F97">
        <w:tc>
          <w:tcPr>
            <w:tcW w:w="2806" w:type="dxa"/>
          </w:tcPr>
          <w:p w14:paraId="380157C1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МО</w:t>
            </w:r>
          </w:p>
        </w:tc>
        <w:tc>
          <w:tcPr>
            <w:tcW w:w="1838" w:type="dxa"/>
          </w:tcPr>
          <w:p w14:paraId="16689951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</w:t>
            </w:r>
          </w:p>
        </w:tc>
        <w:tc>
          <w:tcPr>
            <w:tcW w:w="1985" w:type="dxa"/>
          </w:tcPr>
          <w:p w14:paraId="59C6EC36" w14:textId="77777777"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У</w:t>
            </w:r>
          </w:p>
        </w:tc>
        <w:tc>
          <w:tcPr>
            <w:tcW w:w="2268" w:type="dxa"/>
          </w:tcPr>
          <w:p w14:paraId="144F471E" w14:textId="77777777" w:rsidR="008E3F97" w:rsidRPr="002E7FA7" w:rsidRDefault="008E3F97" w:rsidP="008E3F97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начення</w:t>
            </w:r>
          </w:p>
        </w:tc>
      </w:tr>
      <w:tr w:rsidR="008E3F97" w:rsidRPr="008B2A15" w14:paraId="2CF674A0" w14:textId="77777777" w:rsidTr="008E3F97">
        <w:tc>
          <w:tcPr>
            <w:tcW w:w="2806" w:type="dxa"/>
          </w:tcPr>
          <w:p w14:paraId="788A20A3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0</w:t>
            </w:r>
          </w:p>
          <w:p w14:paraId="573D7707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Y</w:t>
            </w:r>
          </w:p>
          <w:p w14:paraId="016DEA78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X</w:t>
            </w:r>
          </w:p>
          <w:p w14:paraId="493E0C1A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RG2+RG1</w:t>
            </w:r>
          </w:p>
          <w:p w14:paraId="2E72739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1:=0.r(RG1)</w:t>
            </w:r>
          </w:p>
          <w:p w14:paraId="0D8D7B24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:=l(RG3).SM(p)</w:t>
            </w:r>
          </w:p>
          <w:p w14:paraId="7B2A5E30" w14:textId="77777777"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:==RG2+</w:t>
            </w:r>
            <w:r w:rsidRPr="0089249E">
              <w:rPr>
                <w:rFonts w:ascii="Times New Roman" w:hAnsi="Times New Roman" w:cs="Times New Roman"/>
                <w:position w:val="-6"/>
                <w:sz w:val="24"/>
                <w:szCs w:val="24"/>
                <w:lang w:val="en-US"/>
              </w:rPr>
              <w:object w:dxaOrig="499" w:dyaOrig="340" w14:anchorId="37118863">
                <v:shape id="_x0000_i1047" type="#_x0000_t75" style="width:24.45pt;height:17pt" o:ole="">
                  <v:imagedata r:id="rId54" o:title=""/>
                </v:shape>
                <o:OLEObject Type="Embed" ProgID="Equation.3" ShapeID="_x0000_i1047" DrawAspect="Content" ObjectID="_1461649729" r:id="rId55"/>
              </w:objec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+1</w:t>
            </w:r>
          </w:p>
        </w:tc>
        <w:tc>
          <w:tcPr>
            <w:tcW w:w="1838" w:type="dxa"/>
          </w:tcPr>
          <w:p w14:paraId="3BB009F7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  <w:p w14:paraId="1F0CDB6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1</w:t>
            </w:r>
          </w:p>
          <w:p w14:paraId="61C08A2E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2</w:t>
            </w:r>
          </w:p>
          <w:p w14:paraId="29C0C11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3</w:t>
            </w:r>
          </w:p>
          <w:p w14:paraId="18C2545E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R</w:t>
            </w:r>
            <w:proofErr w:type="spellEnd"/>
          </w:p>
          <w:p w14:paraId="7088C554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L</w:t>
            </w:r>
            <w:proofErr w:type="spellEnd"/>
          </w:p>
          <w:p w14:paraId="226A0C53" w14:textId="77777777" w:rsidR="008E3F97" w:rsidRPr="0089249E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4</w:t>
            </w:r>
          </w:p>
        </w:tc>
        <w:tc>
          <w:tcPr>
            <w:tcW w:w="1985" w:type="dxa"/>
          </w:tcPr>
          <w:p w14:paraId="1AA90982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2[2n+1]</w:t>
            </w:r>
          </w:p>
          <w:p w14:paraId="7CD4E998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G3[n]</w:t>
            </w:r>
          </w:p>
        </w:tc>
        <w:tc>
          <w:tcPr>
            <w:tcW w:w="2268" w:type="dxa"/>
          </w:tcPr>
          <w:p w14:paraId="2CBF354A" w14:textId="77777777" w:rsidR="008E3F97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  <w:p w14:paraId="4218A90D" w14:textId="77777777" w:rsidR="008E3F97" w:rsidRPr="008B2A15" w:rsidRDefault="008E3F97" w:rsidP="008E3F97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</w:tr>
    </w:tbl>
    <w:p w14:paraId="1007E33C" w14:textId="77777777" w:rsidR="00807464" w:rsidRPr="00DA0E33" w:rsidRDefault="005F4942" w:rsidP="001C2B73">
      <w:pPr>
        <w:widowControl w:val="0"/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  <w:r>
        <w:rPr>
          <w:noProof/>
        </w:rPr>
        <w:pict w14:anchorId="0D4623CE">
          <v:group id="Группа 317" o:spid="_x0000_s1906" style="position:absolute;margin-left:30.4pt;margin-top:11.05pt;width:387.9pt;height:250.15pt;z-index:252977152;mso-position-horizontal-relative:margin;mso-position-vertical-relative:text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">
            <v:shape id="Блок-схема: знак завершения 318" o:spid="_x0000_s1907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<v:textbox>
                <w:txbxContent>
                  <w:p w14:paraId="5117045D" w14:textId="77777777" w:rsidR="005F4942" w:rsidRPr="008E3F97" w:rsidRDefault="005F4942" w:rsidP="008E3F97">
                    <w:pPr>
                      <w:jc w:val="center"/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</w:pPr>
                    <w:r w:rsidRPr="008E3F97"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319" o:spid="_x0000_s1908" style="position:absolute;left:16859;top:5334;width:16199;height:29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<v:textbox>
                <w:txbxContent>
                  <w:p w14:paraId="7D8E4A14" w14:textId="77777777" w:rsidR="005F4942" w:rsidRPr="00D21EB0" w:rsidRDefault="005F4942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1, W2</w:t>
                    </w:r>
                  </w:p>
                </w:txbxContent>
              </v:textbox>
            </v:rect>
            <v:shape id="Ромб 1248" o:spid="_x0000_s1909" type="#_x0000_t4" style="position:absolute;left:18383;top:9715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<v:textbox>
                <w:txbxContent>
                  <w:p w14:paraId="154B5BB9" w14:textId="77777777" w:rsidR="005F4942" w:rsidRDefault="005F4942" w:rsidP="008E3F97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336EA2A2" w14:textId="77777777" w:rsidR="005F4942" w:rsidRDefault="005F4942" w:rsidP="008E3F9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49" o:spid="_x0000_s1910" type="#_x0000_t116" style="position:absolute;left:16859;top:28448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<v:textbox>
                <w:txbxContent>
                  <w:p w14:paraId="52383D0E" w14:textId="77777777" w:rsidR="005F4942" w:rsidRDefault="005F4942" w:rsidP="008E3F97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50" o:spid="_x0000_s1911" style="position:absolute;left:33147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<v:textbox>
                <w:txbxContent>
                  <w:p w14:paraId="4CC16306" w14:textId="77777777" w:rsidR="005F4942" w:rsidRPr="00D21EB0" w:rsidRDefault="005F4942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4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rect id="Прямоугольник 1251" o:spid="_x0000_s1912" style="position:absolute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<v:textbox>
                <w:txbxContent>
                  <w:p w14:paraId="30A9B016" w14:textId="77777777" w:rsidR="005F4942" w:rsidRPr="00D21EB0" w:rsidRDefault="005F4942" w:rsidP="008E3F97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3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line id="Прямая соединительная линия 1252" o:spid="_x0000_s1913" style="position:absolute;visibility:visibl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<v:line id="Прямая соединительная линия 1253" o:spid="_x0000_s1914" style="position:absolute;visibility:visibl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<v:shape id="Соединительная линия уступом 1254" o:spid="_x0000_s1915" type="#_x0000_t34" style="position:absolute;left:31623;top:12763;width:9715;height:200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<v:stroke endarrow="classic"/>
            </v:shape>
            <v:shape id="Соединительная линия уступом 1255" o:spid="_x0000_s1916" type="#_x0000_t34" style="position:absolute;left:8667;top:12763;width:9716;height:200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<v:stroke endarrow="classic"/>
            </v:shape>
            <v:shape id="Ромб 1256" o:spid="_x0000_s1917" type="#_x0000_t4" style="position:absolute;left:18383;top:20923;width:13252;height:5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<v:textbox>
                <w:txbxContent>
                  <w:p w14:paraId="64836F82" w14:textId="77777777" w:rsidR="005F4942" w:rsidRDefault="005F4942" w:rsidP="008E3F97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line id="Прямая соединительная линия 1257" o:spid="_x0000_s1918" style="position:absolute;visibility:visibl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<v:stroke endarrow="classic"/>
            </v:line>
            <v:line id="Прямая соединительная линия 1258" o:spid="_x0000_s1919" style="position:absolute;visibility:visibl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<v:stroke endarrow="classic"/>
            </v:line>
            <v:line id="Прямая соединительная линия 1259" o:spid="_x0000_s1920" style="position:absolute;flip:y;visibility:visibl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<v:line id="Прямая соединительная линия 1260" o:spid="_x0000_s1921" style="position:absolute;visibility:visibl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<v:stroke endarrow="classic"/>
            </v:line>
            <v:line id="Прямая соединительная линия 1261" o:spid="_x0000_s1922" style="position:absolute;visibility:visibl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<w10:wrap anchorx="margin"/>
          </v:group>
        </w:pict>
      </w:r>
    </w:p>
    <w:p w14:paraId="36C7CDC6" w14:textId="77777777" w:rsidR="00DC1BC4" w:rsidRPr="0078197B" w:rsidRDefault="00DC1BC4" w:rsidP="0080746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24FABD3C" w14:textId="77777777" w:rsidR="00DC1BC4" w:rsidRDefault="00DC1BC4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DC86EFE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5AA16C4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D55E571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8552417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CDFC9A8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6BBA2B76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5CE2D23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62E85879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1AABD82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C35D69A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3A9D0318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7F925E1B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6E2B52E1" w14:textId="77777777" w:rsid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noProof/>
          <w:lang w:val="en-US"/>
        </w:rPr>
      </w:pPr>
    </w:p>
    <w:p w14:paraId="5A255980" w14:textId="77777777" w:rsidR="008E3F97" w:rsidRPr="008E3F97" w:rsidRDefault="008E3F97" w:rsidP="00DC1BC4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30365E0C" w14:textId="77777777" w:rsidR="008E3F97" w:rsidRDefault="008E3F97" w:rsidP="00DE6B19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i/>
          <w:iCs/>
          <w:spacing w:val="-1"/>
          <w:sz w:val="28"/>
          <w:szCs w:val="28"/>
          <w:lang w:val="en-US"/>
        </w:rPr>
      </w:pPr>
    </w:p>
    <w:p w14:paraId="521B6507" w14:textId="77777777" w:rsidR="00F43FCB" w:rsidRPr="007905B4" w:rsidRDefault="00807464" w:rsidP="007905B4">
      <w:pPr>
        <w:widowControl w:val="0"/>
        <w:autoSpaceDE w:val="0"/>
        <w:autoSpaceDN w:val="0"/>
        <w:adjustRightInd w:val="0"/>
        <w:spacing w:before="24" w:after="0" w:line="240" w:lineRule="auto"/>
        <w:ind w:left="254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6.4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р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и</w:t>
      </w:r>
      <w:r w:rsidRPr="00DA0E33">
        <w:rPr>
          <w:rFonts w:ascii="Times New Roman" w:hAnsi="Times New Roman" w:cs="Times New Roman"/>
          <w:i/>
          <w:iCs/>
          <w:spacing w:val="-4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2DE6EB3E" w14:textId="77777777" w:rsidR="00B24FA0" w:rsidRPr="00A827F8" w:rsidRDefault="00807464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lastRenderedPageBreak/>
        <w:t>2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6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упра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го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М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ра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 xml:space="preserve">ми 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ш</w:t>
      </w:r>
      <w:r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н</w:t>
      </w:r>
    </w:p>
    <w:p w14:paraId="125F11CD" w14:textId="77777777" w:rsidR="00F43FCB" w:rsidRPr="00A827F8" w:rsidRDefault="00F43FCB" w:rsidP="00F43FCB">
      <w:pPr>
        <w:widowControl w:val="0"/>
        <w:autoSpaceDE w:val="0"/>
        <w:autoSpaceDN w:val="0"/>
        <w:adjustRightInd w:val="0"/>
        <w:spacing w:after="0" w:line="316" w:lineRule="exact"/>
        <w:ind w:left="219"/>
        <w:rPr>
          <w:rFonts w:ascii="Times New Roman" w:hAnsi="Times New Roman" w:cs="Times New Roman"/>
          <w:b/>
          <w:bCs/>
          <w:position w:val="-1"/>
          <w:sz w:val="28"/>
          <w:szCs w:val="28"/>
          <w:lang w:val="ru-RU"/>
        </w:rPr>
      </w:pPr>
    </w:p>
    <w:p w14:paraId="483DA723" w14:textId="77777777" w:rsidR="00DE6B19" w:rsidRDefault="00DE6B19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3B2C6E28" wp14:editId="07777777">
            <wp:extent cx="5599565" cy="4203865"/>
            <wp:effectExtent l="0" t="0" r="0" b="0"/>
            <wp:docPr id="1376" name="Рисунок 13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23474" cy="4221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96406" w14:textId="77777777" w:rsidR="00807464" w:rsidRPr="00DA0E33" w:rsidRDefault="00807464" w:rsidP="00DC1BC4">
      <w:pPr>
        <w:widowControl w:val="0"/>
        <w:autoSpaceDE w:val="0"/>
        <w:autoSpaceDN w:val="0"/>
        <w:adjustRightInd w:val="0"/>
        <w:spacing w:before="72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DC1BC4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6.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р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ф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т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ом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у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</w:p>
    <w:p w14:paraId="681C0293" w14:textId="77777777" w:rsidR="004652E5" w:rsidRPr="004652E5" w:rsidRDefault="004652E5" w:rsidP="001E7224">
      <w:pPr>
        <w:rPr>
          <w:rFonts w:ascii="Times New Roman" w:hAnsi="Times New Roman" w:cs="Times New Roman"/>
          <w:b/>
          <w:noProof/>
          <w:sz w:val="4"/>
          <w:szCs w:val="32"/>
        </w:rPr>
      </w:pPr>
    </w:p>
    <w:p w14:paraId="17AE4329" w14:textId="77777777" w:rsidR="001E7224" w:rsidRPr="00DA0E33" w:rsidRDefault="001E7224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00DA0E33">
        <w:rPr>
          <w:rFonts w:ascii="Times New Roman" w:hAnsi="Times New Roman" w:cs="Times New Roman"/>
          <w:b/>
          <w:noProof/>
          <w:sz w:val="28"/>
          <w:szCs w:val="32"/>
        </w:rPr>
        <w:t>2.</w:t>
      </w:r>
      <w:r w:rsidR="00DC1BC4" w:rsidRPr="00DA0E33">
        <w:rPr>
          <w:rFonts w:ascii="Times New Roman" w:hAnsi="Times New Roman" w:cs="Times New Roman"/>
          <w:b/>
          <w:noProof/>
          <w:sz w:val="28"/>
          <w:szCs w:val="32"/>
        </w:rPr>
        <w:t>6</w:t>
      </w:r>
      <w:r w:rsidRPr="00DA0E33">
        <w:rPr>
          <w:rFonts w:ascii="Times New Roman" w:hAnsi="Times New Roman" w:cs="Times New Roman"/>
          <w:b/>
          <w:noProof/>
          <w:sz w:val="28"/>
          <w:szCs w:val="32"/>
        </w:rPr>
        <w:t>.8</w:t>
      </w:r>
      <w:r w:rsidRPr="00DA0E33">
        <w:rPr>
          <w:rFonts w:ascii="Times New Roman" w:hAnsi="Times New Roman" w:cs="Times New Roman"/>
          <w:b/>
          <w:sz w:val="28"/>
          <w:szCs w:val="32"/>
        </w:rPr>
        <w:t xml:space="preserve"> Обробка порядків:</w:t>
      </w:r>
    </w:p>
    <w:p w14:paraId="044763E2" w14:textId="77777777" w:rsidR="001E7224" w:rsidRPr="00DA0E33" w:rsidRDefault="001E7224" w:rsidP="001E7224">
      <w:pPr>
        <w:ind w:left="708" w:firstLine="3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Порядок частки буде дорівнювати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;</m:t>
        </m:r>
      </m:oMath>
    </w:p>
    <w:p w14:paraId="1FB050D2" w14:textId="77777777" w:rsidR="001E7224" w:rsidRPr="00DA0E33" w:rsidRDefault="001E7224" w:rsidP="001E7224">
      <w:pPr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ab/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8; 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у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 xml:space="preserve">=5; 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sub>
        </m:sSub>
      </m:oMath>
      <w:r w:rsidRPr="00DA0E33">
        <w:rPr>
          <w:rFonts w:ascii="Times New Roman" w:hAnsi="Times New Roman" w:cs="Times New Roman"/>
          <w:sz w:val="28"/>
          <w:szCs w:val="28"/>
        </w:rPr>
        <w:t>=3;</w:t>
      </w:r>
    </w:p>
    <w:p w14:paraId="27731C46" w14:textId="11DA16A9" w:rsidR="001E7224" w:rsidRPr="00DA0E33" w:rsidRDefault="11DA16A9" w:rsidP="001E7224">
      <w:pPr>
        <w:rPr>
          <w:rFonts w:ascii="Times New Roman" w:hAnsi="Times New Roman" w:cs="Times New Roman"/>
          <w:b/>
          <w:sz w:val="28"/>
          <w:szCs w:val="32"/>
        </w:rPr>
      </w:pPr>
      <w:r w:rsidRPr="11DA16A9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>2.6.9</w:t>
      </w:r>
      <w:r w:rsidRPr="11DA16A9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ормалізація результату:</w:t>
      </w:r>
    </w:p>
    <w:p w14:paraId="3A60C1F3" w14:textId="0A25A5C9" w:rsidR="001E7224" w:rsidRPr="00DA0E33" w:rsidRDefault="001E7224" w:rsidP="001E7224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A25A5C9">
        <w:rPr>
          <w:rFonts w:ascii="Times New Roman" w:eastAsia="Times New Roman" w:hAnsi="Times New Roman" w:cs="Times New Roman"/>
          <w:sz w:val="32"/>
          <w:szCs w:val="32"/>
        </w:rPr>
        <w:t>Отримали результат</w:t>
      </w:r>
      <w:r w:rsidRPr="0A25A5C9">
        <w:rPr>
          <w:rFonts w:ascii="Times New Roman" w:eastAsia="Times New Roman" w:hAnsi="Times New Roman" w:cs="Times New Roman"/>
          <w:sz w:val="28"/>
          <w:szCs w:val="28"/>
        </w:rPr>
        <w:t xml:space="preserve">:  </w:t>
      </w:r>
      <w:r w:rsidR="0A25A5C9" w:rsidRPr="0A25A5C9">
        <w:rPr>
          <w:rFonts w:ascii="Times New Roman" w:eastAsia="Times New Roman" w:hAnsi="Times New Roman" w:cs="Times New Roman"/>
          <w:sz w:val="28"/>
          <w:szCs w:val="28"/>
        </w:rPr>
        <w:t>1111111111111111</w:t>
      </w:r>
    </w:p>
    <w:p w14:paraId="6C228EBE" w14:textId="77777777" w:rsidR="001E7224" w:rsidRPr="00DA0E33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 xml:space="preserve">Знак мантиси: 1 </w:t>
      </w:r>
      <m:oMath>
        <m:r>
          <w:rPr>
            <w:rFonts w:ascii="Cambria Math" w:hAnsi="Cambria Math" w:cs="Times New Roman"/>
            <w:sz w:val="28"/>
            <w:szCs w:val="28"/>
          </w:rPr>
          <m:t>⨁</m:t>
        </m:r>
      </m:oMath>
      <w:r w:rsidRPr="00DA0E33">
        <w:rPr>
          <w:rFonts w:ascii="Times New Roman" w:hAnsi="Times New Roman" w:cs="Times New Roman"/>
          <w:sz w:val="28"/>
          <w:szCs w:val="28"/>
        </w:rPr>
        <w:t xml:space="preserve"> 0 = 1.</w:t>
      </w:r>
    </w:p>
    <w:p w14:paraId="15CF6978" w14:textId="77777777" w:rsidR="001E7224" w:rsidRPr="00DA0E33" w:rsidRDefault="001E7224" w:rsidP="001E7224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Нормалізація мантиси не потрібна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A35B41" w:rsidRPr="00DA0E33" w14:paraId="5C3A3683" w14:textId="77777777" w:rsidTr="0465631A">
        <w:tc>
          <w:tcPr>
            <w:tcW w:w="416" w:type="dxa"/>
            <w:shd w:val="clear" w:color="auto" w:fill="BFBFBF" w:themeFill="background1" w:themeFillShade="BF"/>
          </w:tcPr>
          <w:p w14:paraId="40CC181D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4A80AE1A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528E18E0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4E83C31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A121E25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63F81B2F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  <w:shd w:val="clear" w:color="auto" w:fill="auto"/>
          </w:tcPr>
          <w:p w14:paraId="5416AA4D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auto"/>
          </w:tcPr>
          <w:p w14:paraId="3B6C6EEC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1833A13D" w14:textId="77777777" w:rsidR="00A35B41" w:rsidRPr="00DA0E33" w:rsidRDefault="00A35B41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258A42AA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2EEEDE0B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2706BC75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49D6DCD0" w14:textId="77777777" w:rsidR="00A35B41" w:rsidRPr="00813628" w:rsidRDefault="00A35B41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14:paraId="506DEB8A" w14:textId="0465631A" w:rsidR="00A35B41" w:rsidRPr="00813628" w:rsidRDefault="0465631A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7" w:type="dxa"/>
          </w:tcPr>
          <w:p w14:paraId="13D20CA1" w14:textId="77777777" w:rsidR="00A35B41" w:rsidRPr="004C02AF" w:rsidRDefault="004C02AF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2A920B5" w14:textId="2448D09C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5184A641" w14:textId="3130E614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F62F733" w14:textId="4825B19B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3B260238" w14:textId="3D86B9D3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3384496" w14:textId="5BACD9B6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001CD807" w14:textId="0921B870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EDA77C8" w14:textId="77777777" w:rsidR="00A35B41" w:rsidRPr="004C02AF" w:rsidRDefault="004C02AF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E4A9E49" w14:textId="40661AC4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C45C85F" w14:textId="125F0A9D" w:rsidR="00A35B41" w:rsidRPr="004C02AF" w:rsidRDefault="0465631A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465631A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7B9B5F9D" w14:textId="77777777" w:rsidR="00CB50DC" w:rsidRPr="00DA0E33" w:rsidRDefault="00CB50DC" w:rsidP="00CB50DC">
      <w:pPr>
        <w:rPr>
          <w:rFonts w:ascii="Times New Roman" w:hAnsi="Times New Roman" w:cs="Times New Roman"/>
          <w:sz w:val="32"/>
          <w:szCs w:val="32"/>
        </w:rPr>
      </w:pPr>
    </w:p>
    <w:p w14:paraId="3B515935" w14:textId="77777777" w:rsidR="00CB50DC" w:rsidRPr="00DA0E33" w:rsidRDefault="00F04ACF" w:rsidP="00F04ACF">
      <w:pPr>
        <w:widowControl w:val="0"/>
        <w:autoSpaceDE w:val="0"/>
        <w:autoSpaceDN w:val="0"/>
        <w:adjustRightInd w:val="0"/>
        <w:spacing w:before="24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д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743719" w:rsidRPr="0074371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ел.</w:t>
      </w:r>
    </w:p>
    <w:p w14:paraId="661A2BD5" w14:textId="77777777" w:rsidR="00F04ACF" w:rsidRPr="00DA0E33" w:rsidRDefault="00F04ACF" w:rsidP="00F04ACF">
      <w:pPr>
        <w:widowControl w:val="0"/>
        <w:autoSpaceDE w:val="0"/>
        <w:autoSpaceDN w:val="0"/>
        <w:adjustRightInd w:val="0"/>
        <w:spacing w:before="24" w:after="0" w:line="240" w:lineRule="auto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ч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е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ґ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у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н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посо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у</w:t>
      </w:r>
    </w:p>
    <w:p w14:paraId="5162B2E2" w14:textId="77777777" w:rsidR="00F04ACF" w:rsidRPr="00DA0E33" w:rsidRDefault="00F04ACF" w:rsidP="00F04ACF">
      <w:pPr>
        <w:widowControl w:val="0"/>
        <w:autoSpaceDE w:val="0"/>
        <w:autoSpaceDN w:val="0"/>
        <w:adjustRightInd w:val="0"/>
        <w:spacing w:before="4" w:after="0" w:line="190" w:lineRule="exact"/>
        <w:rPr>
          <w:rFonts w:ascii="Times New Roman" w:hAnsi="Times New Roman" w:cs="Times New Roman"/>
          <w:sz w:val="19"/>
          <w:szCs w:val="19"/>
        </w:rPr>
      </w:pPr>
    </w:p>
    <w:p w14:paraId="3DA5949F" w14:textId="77777777" w:rsidR="00F04ACF" w:rsidRDefault="00F04ACF" w:rsidP="00F04ACF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ам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28"/>
          <w:szCs w:val="28"/>
        </w:rPr>
        <w:t>ят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б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z w:val="28"/>
          <w:szCs w:val="28"/>
        </w:rPr>
        <w:t>а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ть</w:t>
      </w:r>
      <w:r w:rsidRPr="00DA0E33">
        <w:rPr>
          <w:rFonts w:ascii="Times New Roman" w:hAnsi="Times New Roman" w:cs="Times New Roman"/>
          <w:sz w:val="28"/>
          <w:szCs w:val="28"/>
        </w:rPr>
        <w:t>ся 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К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ш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ел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з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>т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і</w:t>
      </w:r>
      <w:r w:rsidRPr="00DA0E33">
        <w:rPr>
          <w:rFonts w:ascii="Times New Roman" w:hAnsi="Times New Roman" w:cs="Times New Roman"/>
          <w:sz w:val="28"/>
          <w:szCs w:val="28"/>
        </w:rPr>
        <w:t>вню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сл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 xml:space="preserve">шим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Н</w:t>
      </w:r>
      <w:r w:rsidRPr="00DA0E33">
        <w:rPr>
          <w:rFonts w:ascii="Times New Roman" w:hAnsi="Times New Roman" w:cs="Times New Roman"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тап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ю</w:t>
      </w:r>
      <w:r w:rsidRPr="00DA0E33">
        <w:rPr>
          <w:rFonts w:ascii="Times New Roman" w:hAnsi="Times New Roman" w:cs="Times New Roman"/>
          <w:sz w:val="28"/>
          <w:szCs w:val="28"/>
        </w:rPr>
        <w:t xml:space="preserve">ть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тис.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ода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ман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</w:t>
      </w:r>
      <w:r w:rsidRPr="00DA0E33">
        <w:rPr>
          <w:rFonts w:ascii="Times New Roman" w:hAnsi="Times New Roman" w:cs="Times New Roman"/>
          <w:sz w:val="28"/>
          <w:szCs w:val="28"/>
        </w:rPr>
        <w:lastRenderedPageBreak/>
        <w:t>вико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>ся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proofErr w:type="spellStart"/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ю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х</w:t>
      </w:r>
      <w:proofErr w:type="spellEnd"/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д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б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ч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ДК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ять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А</w:t>
      </w:r>
      <w:r w:rsidRPr="00DA0E33">
        <w:rPr>
          <w:rFonts w:ascii="Times New Roman" w:hAnsi="Times New Roman" w:cs="Times New Roman"/>
          <w:sz w:val="28"/>
          <w:szCs w:val="28"/>
        </w:rPr>
        <w:t>ЛП.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ава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 в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n</w:t>
      </w:r>
      <w:r w:rsidRPr="00DA0E33">
        <w:rPr>
          <w:rFonts w:ascii="Times New Roman" w:hAnsi="Times New Roman" w:cs="Times New Roman"/>
          <w:sz w:val="28"/>
          <w:szCs w:val="28"/>
        </w:rPr>
        <w:t>-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у 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мат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О</w:t>
      </w:r>
      <w:r w:rsidRPr="00DA0E33">
        <w:rPr>
          <w:rFonts w:ascii="Times New Roman" w:hAnsi="Times New Roman" w:cs="Times New Roman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3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й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а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–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.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єт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DA0E33">
        <w:rPr>
          <w:rFonts w:ascii="Times New Roman" w:hAnsi="Times New Roman" w:cs="Times New Roman"/>
          <w:sz w:val="28"/>
          <w:szCs w:val="28"/>
        </w:rPr>
        <w:t xml:space="preserve">ся за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 xml:space="preserve">ю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з</w:t>
      </w:r>
      <w:r w:rsidRPr="00DA0E33">
        <w:rPr>
          <w:rFonts w:ascii="Times New Roman" w:hAnsi="Times New Roman" w:cs="Times New Roman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ан</w:t>
      </w:r>
      <w:r w:rsidRPr="00DA0E33">
        <w:rPr>
          <w:rFonts w:ascii="Times New Roman" w:hAnsi="Times New Roman" w:cs="Times New Roman"/>
          <w:sz w:val="28"/>
          <w:szCs w:val="28"/>
        </w:rPr>
        <w:t>т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 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z w:val="28"/>
          <w:szCs w:val="28"/>
        </w:rPr>
        <w:t>г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ва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</w:t>
      </w:r>
      <w:r w:rsidRPr="00DA0E33">
        <w:rPr>
          <w:rFonts w:ascii="Times New Roman" w:hAnsi="Times New Roman" w:cs="Times New Roman"/>
          <w:sz w:val="28"/>
          <w:szCs w:val="28"/>
        </w:rPr>
        <w:t>ку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ь</w:t>
      </w:r>
      <w:r w:rsidRPr="00DA0E33">
        <w:rPr>
          <w:rFonts w:ascii="Times New Roman" w:hAnsi="Times New Roman" w:cs="Times New Roman"/>
          <w:sz w:val="28"/>
          <w:szCs w:val="28"/>
        </w:rPr>
        <w:t>та</w:t>
      </w:r>
      <w:r w:rsidRPr="00DA0E33">
        <w:rPr>
          <w:rFonts w:ascii="Times New Roman" w:hAnsi="Times New Roman" w:cs="Times New Roman"/>
          <w:spacing w:val="2"/>
          <w:sz w:val="28"/>
          <w:szCs w:val="28"/>
        </w:rPr>
        <w:t>т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z w:val="28"/>
          <w:szCs w:val="28"/>
        </w:rPr>
        <w:t>ал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 xml:space="preserve">зації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м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sz w:val="28"/>
          <w:szCs w:val="28"/>
        </w:rPr>
        <w:t>жл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,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 1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во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>на</w:t>
      </w:r>
      <w:r w:rsidRPr="00DA0E33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z w:val="28"/>
          <w:szCs w:val="28"/>
        </w:rPr>
        <w:t xml:space="preserve">n 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о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ді</w:t>
      </w:r>
      <w:r w:rsidRPr="00DA0E33">
        <w:rPr>
          <w:rFonts w:ascii="Times New Roman" w:hAnsi="Times New Roman" w:cs="Times New Roman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аво.</w:t>
      </w:r>
      <w:r w:rsidR="0074371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0E207D1" w14:textId="77777777"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1. Порівняння порядків.</w:t>
      </w:r>
    </w:p>
    <w:p w14:paraId="23309CB6" w14:textId="77777777"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proofErr w:type="spellEnd"/>
      <w:r w:rsidRPr="00743719">
        <w:rPr>
          <w:rFonts w:ascii="Times New Roman" w:hAnsi="Times New Roman" w:cs="Times New Roman"/>
          <w:sz w:val="28"/>
          <w:szCs w:val="28"/>
          <w:lang w:val="ru-RU"/>
        </w:rPr>
        <w:t>=+8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1000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7F979CB7" w14:textId="77777777" w:rsidR="00A827F8" w:rsidRPr="00743719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vertAlign w:val="subscript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proofErr w:type="spellEnd"/>
      <w:r w:rsidRPr="00743719">
        <w:rPr>
          <w:rFonts w:ascii="Times New Roman" w:hAnsi="Times New Roman" w:cs="Times New Roman"/>
          <w:sz w:val="28"/>
          <w:szCs w:val="28"/>
          <w:lang w:val="ru-RU"/>
        </w:rPr>
        <w:t>=+5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743719">
        <w:rPr>
          <w:rFonts w:ascii="Times New Roman" w:hAnsi="Times New Roman" w:cs="Times New Roman"/>
          <w:sz w:val="28"/>
          <w:szCs w:val="28"/>
          <w:lang w:val="ru-RU"/>
        </w:rPr>
        <w:t>=+0101</w:t>
      </w:r>
      <w:r w:rsidRPr="00743719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3FFEC3AB" w14:textId="77777777" w:rsidR="00A827F8" w:rsidRPr="00F93065" w:rsidRDefault="005F4942" w:rsidP="00A827F8">
      <w:pPr>
        <w:widowControl w:val="0"/>
        <w:autoSpaceDE w:val="0"/>
        <w:autoSpaceDN w:val="0"/>
        <w:adjustRightInd w:val="0"/>
        <w:spacing w:after="0" w:line="240" w:lineRule="auto"/>
        <w:ind w:left="567" w:right="27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&gt;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 =&gt;</m:t>
          </m:r>
        </m:oMath>
      </m:oMathPara>
    </w:p>
    <w:p w14:paraId="06AE21F6" w14:textId="77777777"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y</m:t>
            </m:r>
          </m:sub>
        </m:sSub>
        <m:r>
          <w:rPr>
            <w:rFonts w:ascii="Cambria Math" w:hAnsi="Cambria Math" w:cs="Times New Roman"/>
            <w:sz w:val="28"/>
            <w:szCs w:val="28"/>
            <w:lang w:val="ru-RU"/>
          </w:rPr>
          <m:t>=</m:t>
        </m:r>
      </m:oMath>
      <w:r w:rsidRPr="00FD1BBF">
        <w:rPr>
          <w:rFonts w:ascii="Times New Roman" w:hAnsi="Times New Roman" w:cs="Times New Roman"/>
          <w:sz w:val="28"/>
          <w:szCs w:val="28"/>
          <w:lang w:val="ru-RU"/>
        </w:rPr>
        <w:t>8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-5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3</w:t>
      </w:r>
      <w:r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>
        <w:rPr>
          <w:rFonts w:ascii="Times New Roman" w:hAnsi="Times New Roman" w:cs="Times New Roman"/>
          <w:sz w:val="28"/>
          <w:szCs w:val="28"/>
          <w:lang w:val="ru-RU"/>
        </w:rPr>
        <w:t>=11</w:t>
      </w:r>
      <w:r w:rsidRPr="00FD1BB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30DEA565" w14:textId="0509C0F3" w:rsidR="00A827F8" w:rsidRDefault="0509C0F3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509C0F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2. </w:t>
      </w:r>
      <w:r w:rsidRPr="0509C0F3">
        <w:rPr>
          <w:rFonts w:ascii="Times New Roman" w:eastAsia="Times New Roman" w:hAnsi="Times New Roman" w:cs="Times New Roman"/>
          <w:sz w:val="28"/>
          <w:szCs w:val="28"/>
        </w:rPr>
        <w:t>Вирівнювання порядків.</w:t>
      </w:r>
    </w:p>
    <w:p w14:paraId="31B52880" w14:textId="77777777" w:rsidR="00A827F8" w:rsidRDefault="00A827F8" w:rsidP="00A827F8">
      <w:pPr>
        <w:widowControl w:val="0"/>
        <w:autoSpaceDE w:val="0"/>
        <w:autoSpaceDN w:val="0"/>
        <w:adjustRightInd w:val="0"/>
        <w:spacing w:after="0" w:line="240" w:lineRule="auto"/>
        <w:ind w:right="27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Робимо зсув вправо мантиси числа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EA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меншуюч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а кожному кроці, доки </w:t>
      </w:r>
      <m:oMath>
        <m:r>
          <w:rPr>
            <w:rFonts w:ascii="Cambria Math" w:hAnsi="Cambria Math" w:cs="Times New Roman"/>
            <w:sz w:val="28"/>
            <w:szCs w:val="28"/>
            <w:lang w:val="ru-RU"/>
          </w:rPr>
          <m:t>∆</m:t>
        </m:r>
      </m:oMath>
      <w:r>
        <w:rPr>
          <w:rFonts w:ascii="Times New Roman" w:hAnsi="Times New Roman" w:cs="Times New Roman"/>
          <w:sz w:val="28"/>
          <w:szCs w:val="28"/>
          <w:lang w:val="ru-RU"/>
        </w:rPr>
        <w:t xml:space="preserve"> не стане 0.</w:t>
      </w:r>
    </w:p>
    <w:p w14:paraId="680EEA37" w14:textId="77777777" w:rsidR="00A827F8" w:rsidRDefault="00A827F8" w:rsidP="00A827F8">
      <w:pPr>
        <w:widowControl w:val="0"/>
        <w:autoSpaceDE w:val="0"/>
        <w:autoSpaceDN w:val="0"/>
        <w:adjustRightInd w:val="0"/>
        <w:spacing w:before="65" w:after="0" w:line="316" w:lineRule="exact"/>
        <w:ind w:left="61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я 2.7.1-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я зсу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у 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м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си</w:t>
      </w:r>
      <w:r>
        <w:rPr>
          <w:rFonts w:ascii="Times New Roman" w:hAnsi="Times New Roman" w:cs="Times New Roman"/>
          <w:i/>
          <w:iCs/>
          <w:spacing w:val="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н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т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и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н</w:t>
      </w:r>
      <w:r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ю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ння</w:t>
      </w:r>
      <w:r>
        <w:rPr>
          <w:rFonts w:ascii="Times New Roman" w:hAnsi="Times New Roman" w:cs="Times New Roman"/>
          <w:i/>
          <w:iCs/>
          <w:spacing w:val="-4"/>
          <w:position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п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о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я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д</w:t>
      </w:r>
      <w:r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к</w:t>
      </w:r>
      <w:r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14:paraId="7AAA21EA" w14:textId="77777777" w:rsidR="00A827F8" w:rsidRDefault="00A827F8" w:rsidP="00A827F8">
      <w:pPr>
        <w:widowControl w:val="0"/>
        <w:autoSpaceDE w:val="0"/>
        <w:autoSpaceDN w:val="0"/>
        <w:adjustRightInd w:val="0"/>
        <w:spacing w:before="1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0" w:type="auto"/>
        <w:tblInd w:w="50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35"/>
        <w:gridCol w:w="3135"/>
        <w:gridCol w:w="3133"/>
      </w:tblGrid>
      <w:tr w:rsidR="00A827F8" w:rsidRPr="00457B29" w14:paraId="741934BB" w14:textId="77777777" w:rsidTr="311A480B">
        <w:trPr>
          <w:trHeight w:hRule="exact" w:val="338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762D3E50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</w:t>
            </w:r>
            <w:r w:rsidRPr="009F37DE">
              <w:rPr>
                <w:rFonts w:ascii="Times New Roman" w:hAnsi="Times New Roman" w:cs="Times New Roman"/>
                <w:sz w:val="24"/>
                <w:szCs w:val="28"/>
                <w:vertAlign w:val="subscript"/>
                <w:lang w:val="en-US"/>
              </w:rPr>
              <w:t>Y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5C1FB3BE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6AEF61B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М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к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оо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п</w:t>
            </w:r>
            <w:r w:rsidRPr="009F37DE">
              <w:rPr>
                <w:rFonts w:ascii="Times New Roman" w:hAnsi="Times New Roman" w:cs="Times New Roman"/>
                <w:spacing w:val="-2"/>
                <w:sz w:val="24"/>
                <w:szCs w:val="28"/>
              </w:rPr>
              <w:t>е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р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а</w:t>
            </w:r>
            <w:r w:rsidRPr="009F37DE">
              <w:rPr>
                <w:rFonts w:ascii="Times New Roman" w:hAnsi="Times New Roman" w:cs="Times New Roman"/>
                <w:spacing w:val="-1"/>
                <w:sz w:val="24"/>
                <w:szCs w:val="28"/>
              </w:rPr>
              <w:t>ц</w:t>
            </w:r>
            <w:r w:rsidRPr="009F37DE">
              <w:rPr>
                <w:rFonts w:ascii="Times New Roman" w:hAnsi="Times New Roman" w:cs="Times New Roman"/>
                <w:spacing w:val="1"/>
                <w:sz w:val="24"/>
                <w:szCs w:val="28"/>
              </w:rPr>
              <w:t>і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я</w:t>
            </w:r>
          </w:p>
        </w:tc>
      </w:tr>
      <w:tr w:rsidR="00A827F8" w14:paraId="15B34A01" w14:textId="77777777" w:rsidTr="311A480B">
        <w:trPr>
          <w:trHeight w:hRule="exact" w:val="331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6CD4CF22" w14:textId="75B5220B" w:rsidR="00A827F8" w:rsidRPr="009F37DE" w:rsidRDefault="75B5220B" w:rsidP="003B3032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 w:rsidRPr="75B522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>
              <w:t xml:space="preserve"> </w:t>
            </w:r>
            <w:r w:rsidRPr="75B5220B">
              <w:rPr>
                <w:rFonts w:ascii="Calibri" w:eastAsia="Calibri" w:hAnsi="Calibri" w:cs="Calibri"/>
                <w:sz w:val="28"/>
                <w:szCs w:val="28"/>
              </w:rPr>
              <w:t>101101010101011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94EC918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1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425B1B3" w14:textId="77777777"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3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Початковий</w:t>
            </w:r>
            <w:proofErr w:type="spellEnd"/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стан</w:t>
            </w:r>
          </w:p>
        </w:tc>
      </w:tr>
      <w:tr w:rsidR="00A827F8" w14:paraId="1FD28736" w14:textId="77777777" w:rsidTr="311A480B">
        <w:trPr>
          <w:trHeight w:hRule="exact" w:val="339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740579E" w14:textId="311A480B" w:rsidR="00A827F8" w:rsidRPr="00F167B4" w:rsidRDefault="311A480B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>
              <w:t xml:space="preserve"> </w:t>
            </w:r>
            <w:r w:rsidRPr="311A480B">
              <w:rPr>
                <w:sz w:val="28"/>
                <w:szCs w:val="28"/>
              </w:rPr>
              <w:t>0</w:t>
            </w:r>
            <w:r w:rsidRPr="311A480B">
              <w:rPr>
                <w:rFonts w:ascii="Calibri" w:eastAsia="Calibri" w:hAnsi="Calibri" w:cs="Calibri"/>
                <w:sz w:val="28"/>
                <w:szCs w:val="28"/>
              </w:rPr>
              <w:t>10110101010101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70755740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10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D07301C" w14:textId="77777777" w:rsidR="00A827F8" w:rsidRPr="00CE0364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14:paraId="55EE7604" w14:textId="77777777" w:rsidTr="311A480B">
        <w:trPr>
          <w:trHeight w:hRule="exact" w:val="338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4A4C35BF" w14:textId="49CD6306" w:rsidR="00A827F8" w:rsidRPr="00F167B4" w:rsidRDefault="311A480B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</w:pP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00</w:t>
            </w:r>
            <w:r w:rsidRPr="311A480B">
              <w:rPr>
                <w:rFonts w:ascii="Calibri" w:eastAsia="Calibri" w:hAnsi="Calibri" w:cs="Calibri"/>
                <w:sz w:val="28"/>
                <w:szCs w:val="28"/>
              </w:rPr>
              <w:t>1011010101010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0FC8C86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4"/>
                <w:lang w:val="ru-RU"/>
              </w:rPr>
              <w:t>01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129724E2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Times New Roman" w:hAnsi="Times New Roman" w:cs="Times New Roman"/>
                <w:spacing w:val="-2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  <w:tr w:rsidR="00A827F8" w14:paraId="5C1D5E7C" w14:textId="77777777" w:rsidTr="311A480B">
        <w:trPr>
          <w:trHeight w:hRule="exact" w:val="338"/>
        </w:trPr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21F1A055" w14:textId="458B4136" w:rsidR="00A827F8" w:rsidRPr="00F167B4" w:rsidRDefault="311A480B" w:rsidP="00F167B4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71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en-US"/>
              </w:rPr>
            </w:pP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</w:rPr>
              <w:t>0,</w:t>
            </w:r>
            <w:r w:rsidRPr="311A480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000</w:t>
            </w:r>
            <w:r w:rsidRPr="311A480B">
              <w:rPr>
                <w:rFonts w:ascii="Calibri" w:eastAsia="Calibri" w:hAnsi="Calibri" w:cs="Calibri"/>
                <w:sz w:val="28"/>
                <w:szCs w:val="28"/>
              </w:rPr>
              <w:t>101101010101</w:t>
            </w:r>
          </w:p>
        </w:tc>
        <w:tc>
          <w:tcPr>
            <w:tcW w:w="313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2C360FD1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right="102"/>
              <w:jc w:val="center"/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</w:pPr>
            <w:r w:rsidRPr="009F37DE">
              <w:rPr>
                <w:rFonts w:ascii="Times New Roman" w:hAnsi="Times New Roman" w:cs="Times New Roman"/>
                <w:spacing w:val="-20"/>
                <w:sz w:val="24"/>
                <w:szCs w:val="28"/>
                <w:lang w:val="ru-RU"/>
              </w:rPr>
              <w:t>00</w:t>
            </w:r>
          </w:p>
        </w:tc>
        <w:tc>
          <w:tcPr>
            <w:tcW w:w="313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14:paraId="36485081" w14:textId="77777777" w:rsidR="00A827F8" w:rsidRPr="009F37DE" w:rsidRDefault="00A827F8" w:rsidP="00A827F8">
            <w:pPr>
              <w:widowControl w:val="0"/>
              <w:autoSpaceDE w:val="0"/>
              <w:autoSpaceDN w:val="0"/>
              <w:adjustRightInd w:val="0"/>
              <w:spacing w:before="11" w:after="0" w:line="240" w:lineRule="auto"/>
              <w:ind w:left="462"/>
              <w:jc w:val="center"/>
              <w:rPr>
                <w:rFonts w:ascii="Wingdings" w:hAnsi="Wingdings" w:cs="Wingdings"/>
                <w:spacing w:val="-2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>r(M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vertAlign w:val="subscript"/>
                <w:lang w:val="en-US"/>
              </w:rPr>
              <w:t>y</w:t>
            </w:r>
            <w:r>
              <w:rPr>
                <w:rFonts w:ascii="Times New Roman" w:hAnsi="Times New Roman" w:cs="Times New Roman"/>
                <w:spacing w:val="-20"/>
                <w:sz w:val="24"/>
                <w:szCs w:val="24"/>
                <w:lang w:val="en-US"/>
              </w:rPr>
              <w:t xml:space="preserve">);  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 w:rsidR="00DE6B1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=</w:t>
            </w:r>
            <w:r w:rsidRPr="009F37DE">
              <w:rPr>
                <w:rFonts w:ascii="Times New Roman" w:hAnsi="Times New Roman" w:cs="Times New Roman"/>
                <w:sz w:val="24"/>
                <w:szCs w:val="28"/>
              </w:rPr>
              <w:t>∆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1</w:t>
            </w:r>
          </w:p>
        </w:tc>
      </w:tr>
    </w:tbl>
    <w:p w14:paraId="094CDC93" w14:textId="77777777" w:rsidR="008B7CA7" w:rsidRDefault="008B7CA7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pacing w:val="1"/>
          <w:sz w:val="28"/>
          <w:szCs w:val="28"/>
        </w:rPr>
      </w:pPr>
    </w:p>
    <w:p w14:paraId="3EC0C4F0" w14:textId="77777777" w:rsidR="00A827F8" w:rsidRPr="00FD1BBF" w:rsidRDefault="00A827F8" w:rsidP="00A827F8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pacing w:val="1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дав</w:t>
      </w:r>
      <w:r>
        <w:rPr>
          <w:rFonts w:ascii="Times New Roman" w:hAnsi="Times New Roman" w:cs="Times New Roman"/>
          <w:spacing w:val="-2"/>
          <w:sz w:val="28"/>
          <w:szCs w:val="28"/>
        </w:rPr>
        <w:t>а</w:t>
      </w:r>
      <w:r>
        <w:rPr>
          <w:rFonts w:ascii="Times New Roman" w:hAnsi="Times New Roman" w:cs="Times New Roman"/>
          <w:spacing w:val="1"/>
          <w:sz w:val="28"/>
          <w:szCs w:val="28"/>
        </w:rPr>
        <w:t>н</w:t>
      </w:r>
      <w:r>
        <w:rPr>
          <w:rFonts w:ascii="Times New Roman" w:hAnsi="Times New Roman" w:cs="Times New Roman"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я ман</w:t>
      </w:r>
      <w:r>
        <w:rPr>
          <w:rFonts w:ascii="Times New Roman" w:hAnsi="Times New Roman" w:cs="Times New Roman"/>
          <w:spacing w:val="-2"/>
          <w:sz w:val="28"/>
          <w:szCs w:val="28"/>
        </w:rPr>
        <w:t>т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</w:t>
      </w:r>
      <w:r>
        <w:rPr>
          <w:rFonts w:ascii="Times New Roman" w:hAnsi="Times New Roman" w:cs="Times New Roman"/>
          <w:spacing w:val="-1"/>
          <w:sz w:val="28"/>
          <w:szCs w:val="28"/>
        </w:rPr>
        <w:t>д</w:t>
      </w:r>
      <w:r>
        <w:rPr>
          <w:rFonts w:ascii="Times New Roman" w:hAnsi="Times New Roman" w:cs="Times New Roman"/>
          <w:spacing w:val="1"/>
          <w:sz w:val="28"/>
          <w:szCs w:val="28"/>
        </w:rPr>
        <w:t>и</w:t>
      </w:r>
      <w:r>
        <w:rPr>
          <w:rFonts w:ascii="Times New Roman" w:hAnsi="Times New Roman" w:cs="Times New Roman"/>
          <w:spacing w:val="-2"/>
          <w:sz w:val="28"/>
          <w:szCs w:val="28"/>
        </w:rPr>
        <w:t>ф</w:t>
      </w:r>
      <w:r>
        <w:rPr>
          <w:rFonts w:ascii="Times New Roman" w:hAnsi="Times New Roman" w:cs="Times New Roman"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spacing w:val="-2"/>
          <w:sz w:val="28"/>
          <w:szCs w:val="28"/>
        </w:rPr>
        <w:t>к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а</w:t>
      </w:r>
      <w:r>
        <w:rPr>
          <w:rFonts w:ascii="Times New Roman" w:hAnsi="Times New Roman" w:cs="Times New Roman"/>
          <w:spacing w:val="-2"/>
          <w:sz w:val="28"/>
          <w:szCs w:val="28"/>
        </w:rPr>
        <w:t>н</w:t>
      </w:r>
      <w:r>
        <w:rPr>
          <w:rFonts w:ascii="Times New Roman" w:hAnsi="Times New Roman" w:cs="Times New Roman"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у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pacing w:val="2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304EB43" w14:textId="6D825E19" w:rsidR="3AB7B728" w:rsidRDefault="0509C0F3" w:rsidP="3AB7B728">
      <w:pPr>
        <w:spacing w:after="0" w:line="314" w:lineRule="exact"/>
        <w:ind w:left="255"/>
      </w:pPr>
      <w:r w:rsidRPr="0509C0F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509C0F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 xml:space="preserve"> </w:t>
      </w:r>
      <w:proofErr w:type="spellStart"/>
      <w:r w:rsidRPr="0509C0F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мдк</w:t>
      </w:r>
      <w:proofErr w:type="spellEnd"/>
      <w:r w:rsidRPr="0509C0F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 xml:space="preserve">  </w:t>
      </w:r>
      <w:r w:rsidRPr="0509C0F3">
        <w:rPr>
          <w:rFonts w:ascii="Times New Roman" w:eastAsia="Times New Roman" w:hAnsi="Times New Roman" w:cs="Times New Roman"/>
          <w:sz w:val="28"/>
          <w:szCs w:val="28"/>
          <w:lang w:val="ru-RU"/>
        </w:rPr>
        <w:t>= 11.</w:t>
      </w:r>
      <w:r w:rsidRPr="0509C0F3">
        <w:rPr>
          <w:rFonts w:ascii="Times New Roman" w:eastAsia="Times New Roman" w:hAnsi="Times New Roman" w:cs="Times New Roman"/>
          <w:sz w:val="28"/>
          <w:szCs w:val="28"/>
        </w:rPr>
        <w:t xml:space="preserve">010010101010011 </w:t>
      </w:r>
    </w:p>
    <w:p w14:paraId="16024AF4" w14:textId="22EF264F" w:rsidR="00743719" w:rsidRPr="00735E1B" w:rsidRDefault="00A827F8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22EF264F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proofErr w:type="spellStart"/>
      <w:r w:rsidRPr="22EF264F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мдк</w:t>
      </w:r>
      <w:proofErr w:type="spellEnd"/>
      <w:r w:rsidRPr="22EF264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= </w:t>
      </w:r>
      <w:r w:rsidR="009309C7" w:rsidRPr="22EF264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22EF264F">
        <w:rPr>
          <w:rFonts w:ascii="Times New Roman" w:eastAsia="Times New Roman" w:hAnsi="Times New Roman" w:cs="Times New Roman"/>
          <w:sz w:val="28"/>
          <w:szCs w:val="28"/>
          <w:lang w:val="ru-RU"/>
        </w:rPr>
        <w:t>00.</w:t>
      </w:r>
      <w:r w:rsidR="22EF264F" w:rsidRPr="22EF264F">
        <w:rPr>
          <w:rFonts w:ascii="Times New Roman" w:eastAsia="Times New Roman" w:hAnsi="Times New Roman" w:cs="Times New Roman"/>
          <w:sz w:val="28"/>
          <w:szCs w:val="28"/>
          <w:lang w:val="en-US"/>
        </w:rPr>
        <w:t>000</w:t>
      </w:r>
      <w:r w:rsidR="22EF264F" w:rsidRPr="0509C0F3">
        <w:rPr>
          <w:rFonts w:ascii="Times New Roman" w:eastAsia="Times New Roman" w:hAnsi="Times New Roman" w:cs="Times New Roman"/>
          <w:sz w:val="28"/>
          <w:szCs w:val="28"/>
        </w:rPr>
        <w:t>101101010101</w:t>
      </w:r>
    </w:p>
    <w:p w14:paraId="7DC6DA4C" w14:textId="77777777" w:rsidR="00457B29" w:rsidRPr="00735E1B" w:rsidRDefault="00743719" w:rsidP="00743719">
      <w:pPr>
        <w:widowControl w:val="0"/>
        <w:autoSpaceDE w:val="0"/>
        <w:autoSpaceDN w:val="0"/>
        <w:adjustRightInd w:val="0"/>
        <w:spacing w:after="0" w:line="314" w:lineRule="exact"/>
        <w:ind w:left="255"/>
        <w:rPr>
          <w:rFonts w:ascii="Times New Roman" w:hAnsi="Times New Roman" w:cs="Times New Roman"/>
          <w:sz w:val="28"/>
          <w:szCs w:val="28"/>
          <w:lang w:val="ru-RU"/>
        </w:rPr>
      </w:pP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735E1B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Т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а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б</w:t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л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и</w:t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ц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я </w:t>
      </w:r>
      <w:r w:rsidR="00DC1BC4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2.7.2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-</w:t>
      </w:r>
      <w:r w:rsidR="00457B29" w:rsidRPr="2D209CFC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Д</w:t>
      </w:r>
      <w:r w:rsidR="00457B29" w:rsidRPr="2D209CFC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о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д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ав</w:t>
      </w:r>
      <w:r w:rsidR="00457B29" w:rsidRPr="2D209CFC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а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нн</w:t>
      </w:r>
      <w:r w:rsidR="00457B29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я </w:t>
      </w:r>
      <w:r w:rsidR="00457B29" w:rsidRPr="2D209CFC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м</w:t>
      </w:r>
      <w:r w:rsidR="00457B29" w:rsidRPr="2D209CFC">
        <w:rPr>
          <w:rFonts w:ascii="Times New Roman" w:eastAsia="Times New Roman" w:hAnsi="Times New Roman" w:cs="Times New Roman"/>
          <w:i/>
          <w:iCs/>
          <w:spacing w:val="2"/>
          <w:sz w:val="28"/>
          <w:szCs w:val="28"/>
        </w:rPr>
        <w:t>а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н</w:t>
      </w:r>
      <w:r w:rsidR="00457B29" w:rsidRPr="2D209CFC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т</w:t>
      </w:r>
      <w:r w:rsidR="00457B29" w:rsidRPr="2D209CFC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и</w:t>
      </w:r>
      <w:r w:rsidR="00DC1BC4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с</w:t>
      </w:r>
      <w:r w:rsidR="00BA1BBA" w:rsidRPr="2D209CFC">
        <w:rPr>
          <w:rFonts w:ascii="Times New Roman" w:eastAsia="Times New Roman" w:hAnsi="Times New Roman" w:cs="Times New Roman"/>
          <w:i/>
          <w:iCs/>
          <w:sz w:val="28"/>
          <w:szCs w:val="28"/>
        </w:rPr>
        <w:t>(для додавання)</w:t>
      </w:r>
    </w:p>
    <w:p w14:paraId="6751996B" w14:textId="77777777" w:rsidR="0067641F" w:rsidRPr="00DA0E33" w:rsidRDefault="0067641F" w:rsidP="0067641F">
      <w:pPr>
        <w:widowControl w:val="0"/>
        <w:autoSpaceDE w:val="0"/>
        <w:autoSpaceDN w:val="0"/>
        <w:adjustRightInd w:val="0"/>
        <w:spacing w:before="3" w:after="0" w:line="240" w:lineRule="auto"/>
        <w:rPr>
          <w:rFonts w:ascii="Times New Roman" w:hAnsi="Times New Roman" w:cs="Times New Roman"/>
          <w:b/>
          <w:sz w:val="10"/>
          <w:szCs w:val="10"/>
        </w:rPr>
      </w:pPr>
    </w:p>
    <w:tbl>
      <w:tblPr>
        <w:tblW w:w="0" w:type="auto"/>
        <w:tblInd w:w="57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9"/>
        <w:gridCol w:w="439"/>
        <w:gridCol w:w="492"/>
        <w:gridCol w:w="485"/>
        <w:gridCol w:w="439"/>
        <w:gridCol w:w="437"/>
        <w:gridCol w:w="440"/>
        <w:gridCol w:w="437"/>
        <w:gridCol w:w="439"/>
        <w:gridCol w:w="437"/>
        <w:gridCol w:w="439"/>
        <w:gridCol w:w="437"/>
        <w:gridCol w:w="439"/>
        <w:gridCol w:w="437"/>
        <w:gridCol w:w="439"/>
        <w:gridCol w:w="437"/>
        <w:gridCol w:w="439"/>
        <w:gridCol w:w="405"/>
      </w:tblGrid>
      <w:tr w:rsidR="00DC1BC4" w:rsidRPr="00DA0E33" w14:paraId="0259A5F4" w14:textId="77777777" w:rsidTr="2D209CFC">
        <w:trPr>
          <w:trHeight w:hRule="exact" w:val="331"/>
        </w:trPr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EDEBE0"/>
          </w:tcPr>
          <w:p w14:paraId="2F574153" w14:textId="2D209CFC" w:rsidR="00DC1BC4" w:rsidRPr="00DA0E33" w:rsidRDefault="2D209CFC" w:rsidP="00DC1BC4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X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EDEBE0"/>
            <w:hideMark/>
          </w:tcPr>
          <w:p w14:paraId="6707F8C9" w14:textId="42E0944E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EDEBE0"/>
            <w:hideMark/>
          </w:tcPr>
          <w:p w14:paraId="4328BADA" w14:textId="709805E0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48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F8F4625" w14:textId="046134F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1CE420" w14:textId="0126225C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A9A367D" w14:textId="276697FA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6DA8456" w14:textId="38116B06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49C277" w14:textId="1819D865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44F8C3E7" w14:textId="0FF9F34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71890D7" w14:textId="25A6E265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96DE1EB" w14:textId="6DDD75B0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9272DC7" w14:textId="6543FFC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175CF26" w14:textId="30DD9194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2F6FF47" w14:textId="0FA57470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775ADEA" w14:textId="11B9AC3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B7ED1FF" w14:textId="1A9A4571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ED9D437" w14:textId="30B7ADEA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ED5BA1" w14:textId="51723A31" w:rsidR="00DC1BC4" w:rsidRPr="00344C11" w:rsidRDefault="2D209CFC">
            <w:pPr>
              <w:widowControl w:val="0"/>
              <w:autoSpaceDE w:val="0"/>
              <w:autoSpaceDN w:val="0"/>
              <w:adjustRightInd w:val="0"/>
              <w:spacing w:after="0" w:line="313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1BC4" w:rsidRPr="00DA0E33" w14:paraId="709E6482" w14:textId="77777777" w:rsidTr="2D209CFC">
        <w:trPr>
          <w:trHeight w:hRule="exact" w:val="341"/>
        </w:trPr>
        <w:tc>
          <w:tcPr>
            <w:tcW w:w="70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shd w:val="clear" w:color="auto" w:fill="EDEBE0"/>
          </w:tcPr>
          <w:p w14:paraId="5AF391CC" w14:textId="1BA16669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Y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shd w:val="clear" w:color="auto" w:fill="EDEBE0"/>
            <w:hideMark/>
          </w:tcPr>
          <w:p w14:paraId="58E466F6" w14:textId="3D2BC185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92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shd w:val="clear" w:color="auto" w:fill="EDEBE0"/>
            <w:hideMark/>
          </w:tcPr>
          <w:p w14:paraId="4E9B1031" w14:textId="688658B1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.</w:t>
            </w:r>
          </w:p>
        </w:tc>
        <w:tc>
          <w:tcPr>
            <w:tcW w:w="485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D679EC9" w14:textId="70823567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A90C379" w14:textId="60FD44EB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0EED0510" w14:textId="5DA99898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40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057F18AF" w14:textId="1A43AFD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31C699B6" w14:textId="7A85583B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715D4557" w14:textId="039A01EF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35586FCB" w14:textId="5FC46AA8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784F4EF6" w14:textId="3E47A72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596BBC53" w14:textId="7DF9FFE6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18E81BCE" w14:textId="0A5BC79A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E61B095" w14:textId="7231159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6A7B292E" w14:textId="489EEB7B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69F787C4" w14:textId="6E5D42EE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9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2D1DB8E9" w14:textId="3A1AD531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05" w:type="dxa"/>
            <w:tcBorders>
              <w:top w:val="single" w:sz="4" w:space="0" w:color="000000" w:themeColor="text1"/>
              <w:left w:val="single" w:sz="4" w:space="0" w:color="000000" w:themeColor="text1"/>
              <w:bottom w:val="double" w:sz="4" w:space="0" w:color="auto"/>
              <w:right w:val="single" w:sz="4" w:space="0" w:color="000000" w:themeColor="text1"/>
            </w:tcBorders>
            <w:hideMark/>
          </w:tcPr>
          <w:p w14:paraId="5CA9CC5B" w14:textId="016E867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1BC4" w:rsidRPr="00DA0E33" w14:paraId="27B11179" w14:textId="77777777" w:rsidTr="2D209CFC">
        <w:trPr>
          <w:trHeight w:hRule="exact" w:val="458"/>
        </w:trPr>
        <w:tc>
          <w:tcPr>
            <w:tcW w:w="70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E587320" w14:textId="1AE8B704" w:rsidR="00DC1BC4" w:rsidRPr="00DA0E33" w:rsidRDefault="2D209CFC" w:rsidP="00DC1BC4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8"/>
                <w:szCs w:val="28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  <w:vertAlign w:val="subscript"/>
              </w:rPr>
              <w:t>Z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26CF99E" w14:textId="3807B8FD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7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92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F13F1AD" w14:textId="0F60A287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65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.</w:t>
            </w:r>
          </w:p>
        </w:tc>
        <w:tc>
          <w:tcPr>
            <w:tcW w:w="485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F027348" w14:textId="125528C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232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C03C89E" w14:textId="5EFA5C66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B7E940A" w14:textId="71E333F9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40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2AF7C90" w14:textId="39493002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18CA728E" w14:textId="75F0146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7AC040AA" w14:textId="31DE68D7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3351513A" w14:textId="52C0A60E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D72EA8" w14:textId="0AAA704A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341F2F1" w14:textId="5CC47679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5F041B22" w14:textId="55CCB7B5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1C69BC9" w14:textId="3E62E533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D2875CA" w14:textId="5F3AA4B7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37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0C5E079F" w14:textId="23E634F6" w:rsidR="00DC1BC4" w:rsidRPr="003B3032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39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29753EFD" w14:textId="73B812E4" w:rsidR="00DC1BC4" w:rsidRPr="00DA0E33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05" w:type="dxa"/>
            <w:tcBorders>
              <w:top w:val="double" w:sz="4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14:paraId="60BC3121" w14:textId="42729F49" w:rsidR="00DC1BC4" w:rsidRPr="00344C11" w:rsidRDefault="2D209CFC">
            <w:pPr>
              <w:widowControl w:val="0"/>
              <w:autoSpaceDE w:val="0"/>
              <w:autoSpaceDN w:val="0"/>
              <w:adjustRightInd w:val="0"/>
              <w:spacing w:before="4" w:after="0" w:line="240" w:lineRule="auto"/>
              <w:ind w:left="186"/>
              <w:rPr>
                <w:rFonts w:ascii="Times New Roman" w:hAnsi="Times New Roman" w:cs="Times New Roman"/>
                <w:sz w:val="24"/>
                <w:szCs w:val="24"/>
              </w:rPr>
            </w:pPr>
            <w:r w:rsidRPr="2D209CFC">
              <w:rPr>
                <w:rFonts w:ascii="Times New Roman" w:eastAsia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6C622A69" w14:textId="051A7D7A" w:rsidR="00215FAD" w:rsidRPr="003B3032" w:rsidRDefault="00386872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4C3382A6">
        <w:rPr>
          <w:rFonts w:ascii="Times New Roman" w:eastAsia="Times New Roman" w:hAnsi="Times New Roman" w:cs="Times New Roman"/>
          <w:sz w:val="28"/>
          <w:szCs w:val="28"/>
          <w:lang w:val="en-US"/>
        </w:rPr>
        <w:t>Z</w:t>
      </w:r>
      <w:proofErr w:type="spellStart"/>
      <w:r w:rsidRPr="4C3382A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к</w:t>
      </w:r>
      <w:proofErr w:type="spellEnd"/>
      <w:r w:rsidRPr="4C3382A6">
        <w:rPr>
          <w:rFonts w:ascii="Times New Roman" w:eastAsia="Times New Roman" w:hAnsi="Times New Roman" w:cs="Times New Roman"/>
          <w:sz w:val="28"/>
          <w:szCs w:val="28"/>
        </w:rPr>
        <w:t xml:space="preserve"> = 1.</w:t>
      </w:r>
      <w:r w:rsidR="051A7D7A" w:rsidRPr="0F36E420">
        <w:rPr>
          <w:sz w:val="28"/>
          <w:szCs w:val="28"/>
        </w:rPr>
        <w:t xml:space="preserve"> 100111101010111</w:t>
      </w:r>
    </w:p>
    <w:p w14:paraId="1897F761" w14:textId="77777777" w:rsidR="00BF4316" w:rsidRDefault="00CE39F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5E01D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="00BF4316" w:rsidRPr="00DA0E33">
        <w:rPr>
          <w:rFonts w:ascii="Times New Roman" w:hAnsi="Times New Roman" w:cs="Times New Roman"/>
          <w:sz w:val="28"/>
          <w:szCs w:val="28"/>
        </w:rPr>
        <w:t>ма</w:t>
      </w:r>
      <w:r w:rsidR="00BF4316" w:rsidRPr="00DA0E33">
        <w:rPr>
          <w:rFonts w:ascii="Times New Roman" w:hAnsi="Times New Roman" w:cs="Times New Roman"/>
          <w:spacing w:val="-3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за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sz w:val="28"/>
          <w:szCs w:val="28"/>
        </w:rPr>
        <w:t>я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sz w:val="28"/>
          <w:szCs w:val="28"/>
        </w:rPr>
        <w:t>ез</w:t>
      </w:r>
      <w:r w:rsidR="00BF4316"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="00BF4316"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="00BF4316" w:rsidRPr="00DA0E33">
        <w:rPr>
          <w:rFonts w:ascii="Times New Roman" w:hAnsi="Times New Roman" w:cs="Times New Roman"/>
          <w:spacing w:val="1"/>
          <w:sz w:val="28"/>
          <w:szCs w:val="28"/>
        </w:rPr>
        <w:t>ь</w:t>
      </w:r>
      <w:r w:rsidR="00BF4316" w:rsidRPr="00DA0E33">
        <w:rPr>
          <w:rFonts w:ascii="Times New Roman" w:hAnsi="Times New Roman" w:cs="Times New Roman"/>
          <w:sz w:val="28"/>
          <w:szCs w:val="28"/>
        </w:rPr>
        <w:t>тату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sz w:val="28"/>
          <w:szCs w:val="28"/>
        </w:rPr>
        <w:t xml:space="preserve">(В </w:t>
      </w:r>
      <w:r w:rsidR="00BF4316"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sz w:val="28"/>
          <w:szCs w:val="28"/>
        </w:rPr>
        <w:t>К).</w:t>
      </w:r>
    </w:p>
    <w:p w14:paraId="10A24115" w14:textId="77777777" w:rsidR="00914837" w:rsidRPr="00976F84" w:rsidRDefault="00914837" w:rsidP="00BF4316">
      <w:pPr>
        <w:widowControl w:val="0"/>
        <w:autoSpaceDE w:val="0"/>
        <w:autoSpaceDN w:val="0"/>
        <w:adjustRightInd w:val="0"/>
        <w:spacing w:after="0" w:line="240" w:lineRule="auto"/>
        <w:ind w:left="25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30B72">
        <w:rPr>
          <w:rFonts w:ascii="Times New Roman" w:hAnsi="Times New Roman" w:cs="Times New Roman"/>
          <w:sz w:val="28"/>
          <w:szCs w:val="28"/>
        </w:rPr>
        <w:t>Для даного результату</w:t>
      </w:r>
      <w:r w:rsidR="00976F84">
        <w:rPr>
          <w:rFonts w:ascii="Times New Roman" w:hAnsi="Times New Roman" w:cs="Times New Roman"/>
          <w:sz w:val="28"/>
          <w:szCs w:val="28"/>
        </w:rPr>
        <w:t xml:space="preserve"> </w:t>
      </w:r>
      <w:r w:rsidR="00BA1BBA">
        <w:rPr>
          <w:rFonts w:ascii="Times New Roman" w:hAnsi="Times New Roman" w:cs="Times New Roman"/>
          <w:sz w:val="28"/>
          <w:szCs w:val="28"/>
        </w:rPr>
        <w:t>додавання</w:t>
      </w:r>
      <w:r w:rsidR="00976F84">
        <w:rPr>
          <w:rFonts w:ascii="Times New Roman" w:hAnsi="Times New Roman" w:cs="Times New Roman"/>
          <w:sz w:val="28"/>
          <w:szCs w:val="28"/>
        </w:rPr>
        <w:t xml:space="preserve"> нормалізація не потрібна.</w:t>
      </w:r>
    </w:p>
    <w:p w14:paraId="5C9DCB71" w14:textId="77777777" w:rsidR="008B7CA7" w:rsidRDefault="008B7CA7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</w:pPr>
    </w:p>
    <w:p w14:paraId="38D39CC7" w14:textId="77777777" w:rsidR="00BF4316" w:rsidRPr="00DA0E33" w:rsidRDefault="004306AD" w:rsidP="004306AD">
      <w:pPr>
        <w:widowControl w:val="0"/>
        <w:autoSpaceDE w:val="0"/>
        <w:autoSpaceDN w:val="0"/>
        <w:adjustRightInd w:val="0"/>
        <w:spacing w:before="4" w:after="0" w:line="316" w:lineRule="exact"/>
        <w:ind w:left="219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2.7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.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2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О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п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р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ц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>і</w:t>
      </w:r>
      <w:r w:rsidR="00BF4316" w:rsidRPr="00DA0E33">
        <w:rPr>
          <w:rFonts w:ascii="Times New Roman" w:hAnsi="Times New Roman" w:cs="Times New Roman"/>
          <w:b/>
          <w:bCs/>
          <w:spacing w:val="-1"/>
          <w:position w:val="-1"/>
          <w:sz w:val="28"/>
          <w:szCs w:val="28"/>
        </w:rPr>
        <w:t>й</w:t>
      </w:r>
      <w:r w:rsidR="00BF4316" w:rsidRPr="00DA0E33">
        <w:rPr>
          <w:rFonts w:ascii="Times New Roman" w:hAnsi="Times New Roman" w:cs="Times New Roman"/>
          <w:b/>
          <w:bCs/>
          <w:spacing w:val="-3"/>
          <w:position w:val="-1"/>
          <w:sz w:val="28"/>
          <w:szCs w:val="28"/>
        </w:rPr>
        <w:t>н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а</w:t>
      </w:r>
      <w:r w:rsidR="00BF4316" w:rsidRPr="00DA0E33">
        <w:rPr>
          <w:rFonts w:ascii="Times New Roman" w:hAnsi="Times New Roman" w:cs="Times New Roman"/>
          <w:b/>
          <w:bCs/>
          <w:spacing w:val="1"/>
          <w:position w:val="-1"/>
          <w:sz w:val="28"/>
          <w:szCs w:val="28"/>
        </w:rPr>
        <w:t xml:space="preserve"> 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сх</w:t>
      </w:r>
      <w:r w:rsidR="00BF4316" w:rsidRPr="00DA0E33">
        <w:rPr>
          <w:rFonts w:ascii="Times New Roman" w:hAnsi="Times New Roman" w:cs="Times New Roman"/>
          <w:b/>
          <w:bCs/>
          <w:spacing w:val="-2"/>
          <w:position w:val="-1"/>
          <w:sz w:val="28"/>
          <w:szCs w:val="28"/>
        </w:rPr>
        <w:t>е</w:t>
      </w:r>
      <w:r w:rsidR="00BF4316" w:rsidRPr="00DA0E33">
        <w:rPr>
          <w:rFonts w:ascii="Times New Roman" w:hAnsi="Times New Roman" w:cs="Times New Roman"/>
          <w:b/>
          <w:bCs/>
          <w:position w:val="-1"/>
          <w:sz w:val="28"/>
          <w:szCs w:val="28"/>
        </w:rPr>
        <w:t>ма</w:t>
      </w:r>
    </w:p>
    <w:p w14:paraId="657D3EFE" w14:textId="77777777" w:rsidR="00827136" w:rsidRPr="00DA0E33" w:rsidRDefault="00BF4316" w:rsidP="00CB50DC">
      <w:pPr>
        <w:rPr>
          <w:rFonts w:ascii="Times New Roman" w:hAnsi="Times New Roman" w:cs="Times New Roman"/>
          <w:sz w:val="32"/>
          <w:szCs w:val="32"/>
        </w:rPr>
      </w:pPr>
      <w:r w:rsidRPr="00DA0E33">
        <w:rPr>
          <w:noProof/>
          <w:lang w:val="ru-RU" w:eastAsia="ru-RU"/>
        </w:rPr>
        <w:drawing>
          <wp:inline distT="0" distB="0" distL="0" distR="0" wp14:anchorId="65F152AB" wp14:editId="07777777">
            <wp:extent cx="6000750" cy="1647825"/>
            <wp:effectExtent l="0" t="0" r="0" b="9525"/>
            <wp:docPr id="1355" name="Рисунок 13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00750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974F0" w14:textId="77777777" w:rsidR="008E4449" w:rsidRPr="006A4BF1" w:rsidRDefault="00BF4316" w:rsidP="00CE39F7">
      <w:pPr>
        <w:widowControl w:val="0"/>
        <w:autoSpaceDE w:val="0"/>
        <w:autoSpaceDN w:val="0"/>
        <w:adjustRightInd w:val="0"/>
        <w:spacing w:before="25" w:line="239" w:lineRule="auto"/>
        <w:ind w:left="219" w:right="-2" w:firstLine="2986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у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о</w:t>
      </w:r>
      <w:r w:rsidRPr="00DA0E33">
        <w:rPr>
          <w:rFonts w:ascii="Times New Roman" w:hAnsi="Times New Roman" w:cs="Times New Roman"/>
          <w:i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spacing w:val="-2"/>
          <w:sz w:val="28"/>
          <w:szCs w:val="28"/>
        </w:rPr>
        <w:t xml:space="preserve"> </w:t>
      </w:r>
      <w:r w:rsidR="00DC1BC4" w:rsidRPr="00DA0E33">
        <w:rPr>
          <w:rFonts w:ascii="Times New Roman" w:hAnsi="Times New Roman" w:cs="Times New Roman"/>
          <w:i/>
          <w:spacing w:val="1"/>
          <w:sz w:val="28"/>
          <w:szCs w:val="28"/>
        </w:rPr>
        <w:t>2.7.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1</w:t>
      </w:r>
      <w:r w:rsidRPr="00DA0E33">
        <w:rPr>
          <w:rFonts w:ascii="Times New Roman" w:hAnsi="Times New Roman" w:cs="Times New Roman"/>
          <w:i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spacing w:val="-4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п</w:t>
      </w:r>
      <w:r w:rsidRPr="00DA0E33">
        <w:rPr>
          <w:rFonts w:ascii="Times New Roman" w:hAnsi="Times New Roman" w:cs="Times New Roman"/>
          <w:i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spacing w:val="-1"/>
          <w:sz w:val="28"/>
          <w:szCs w:val="28"/>
        </w:rPr>
        <w:t>й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а </w:t>
      </w:r>
      <w:r w:rsidRPr="00DA0E33">
        <w:rPr>
          <w:rFonts w:ascii="Times New Roman" w:hAnsi="Times New Roman" w:cs="Times New Roman"/>
          <w:i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spacing w:val="1"/>
          <w:sz w:val="28"/>
          <w:szCs w:val="28"/>
        </w:rPr>
        <w:t>х</w:t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ема </w:t>
      </w:r>
    </w:p>
    <w:p w14:paraId="4DACD483" w14:textId="77777777" w:rsidR="007905B4" w:rsidRDefault="007905B4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</w:p>
    <w:p w14:paraId="5085C61D" w14:textId="77777777" w:rsidR="004F7D06" w:rsidRPr="00DA0E33" w:rsidRDefault="00BF4316" w:rsidP="00DC1BC4">
      <w:pPr>
        <w:widowControl w:val="0"/>
        <w:autoSpaceDE w:val="0"/>
        <w:autoSpaceDN w:val="0"/>
        <w:adjustRightInd w:val="0"/>
        <w:spacing w:before="25" w:line="239" w:lineRule="auto"/>
        <w:ind w:right="-2" w:firstLine="567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н</w:t>
      </w:r>
      <w:r w:rsidRPr="00DA0E33">
        <w:rPr>
          <w:rFonts w:ascii="Times New Roman" w:hAnsi="Times New Roman" w:cs="Times New Roman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є</w:t>
      </w:r>
      <w:r w:rsidRPr="00DA0E33">
        <w:rPr>
          <w:rFonts w:ascii="Times New Roman" w:hAnsi="Times New Roman" w:cs="Times New Roman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с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н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sz w:val="28"/>
          <w:szCs w:val="28"/>
        </w:rPr>
        <w:t>ез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К</w:t>
      </w:r>
      <w:r w:rsidRPr="00DA0E33">
        <w:rPr>
          <w:rFonts w:ascii="Times New Roman" w:hAnsi="Times New Roman" w:cs="Times New Roman"/>
          <w:sz w:val="28"/>
          <w:szCs w:val="28"/>
        </w:rPr>
        <w:t xml:space="preserve">С для 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>ач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DA0E33">
        <w:rPr>
          <w:rFonts w:ascii="Times New Roman" w:hAnsi="Times New Roman" w:cs="Times New Roman"/>
          <w:sz w:val="28"/>
          <w:szCs w:val="28"/>
        </w:rPr>
        <w:t>ше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sz w:val="28"/>
          <w:szCs w:val="28"/>
        </w:rPr>
        <w:t xml:space="preserve">я </w:t>
      </w:r>
      <w:r w:rsidRPr="00DA0E33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sz w:val="28"/>
          <w:szCs w:val="28"/>
        </w:rPr>
        <w:t>ма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sz w:val="28"/>
          <w:szCs w:val="28"/>
        </w:rPr>
        <w:t>з</w:t>
      </w:r>
      <w:r w:rsidRPr="00DA0E33">
        <w:rPr>
          <w:rFonts w:ascii="Times New Roman" w:hAnsi="Times New Roman" w:cs="Times New Roman"/>
          <w:spacing w:val="-3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1"/>
          <w:sz w:val="28"/>
          <w:szCs w:val="28"/>
        </w:rPr>
        <w:t>ї</w:t>
      </w:r>
      <w:r w:rsidRPr="00DA0E3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AC57D31" w14:textId="77777777" w:rsidR="00BF4316" w:rsidRPr="00DA0E33" w:rsidRDefault="00BF4316" w:rsidP="004306AD">
      <w:pPr>
        <w:widowControl w:val="0"/>
        <w:autoSpaceDE w:val="0"/>
        <w:autoSpaceDN w:val="0"/>
        <w:adjustRightInd w:val="0"/>
        <w:spacing w:before="25" w:after="0" w:line="239" w:lineRule="auto"/>
        <w:ind w:left="219" w:right="140" w:firstLine="1341"/>
        <w:jc w:val="right"/>
        <w:rPr>
          <w:rFonts w:ascii="Times New Roman" w:hAnsi="Times New Roman" w:cs="Times New Roman"/>
          <w:sz w:val="28"/>
          <w:szCs w:val="28"/>
        </w:rPr>
      </w:pP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Т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б</w:t>
      </w:r>
      <w:r w:rsidRPr="5018555A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л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и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ц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 xml:space="preserve">я </w:t>
      </w:r>
      <w:r w:rsidR="009B61D6"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2.</w:t>
      </w:r>
      <w:r w:rsidR="004306AD"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7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.</w:t>
      </w:r>
      <w:r w:rsidR="00BA1BBA"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4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-</w:t>
      </w:r>
      <w:r w:rsidRPr="5018555A">
        <w:rPr>
          <w:rFonts w:ascii="Times New Roman" w:eastAsia="Times New Roman" w:hAnsi="Times New Roman" w:cs="Times New Roman"/>
          <w:i/>
          <w:iCs/>
          <w:spacing w:val="-4"/>
          <w:sz w:val="28"/>
          <w:szCs w:val="28"/>
        </w:rPr>
        <w:t>В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из</w:t>
      </w:r>
      <w:r w:rsidRPr="5018555A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н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че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ння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порушення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Pr="5018555A">
        <w:rPr>
          <w:rFonts w:ascii="Times New Roman" w:eastAsia="Times New Roman" w:hAnsi="Times New Roman" w:cs="Times New Roman"/>
          <w:i/>
          <w:iCs/>
          <w:spacing w:val="-3"/>
          <w:sz w:val="28"/>
          <w:szCs w:val="28"/>
        </w:rPr>
        <w:t>н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о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р</w:t>
      </w:r>
      <w:r w:rsidRPr="5018555A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</w:rPr>
        <w:t>м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л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із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а</w:t>
      </w:r>
      <w:r w:rsidRPr="5018555A">
        <w:rPr>
          <w:rFonts w:ascii="Times New Roman" w:eastAsia="Times New Roman" w:hAnsi="Times New Roman" w:cs="Times New Roman"/>
          <w:i/>
          <w:iCs/>
          <w:spacing w:val="-1"/>
          <w:sz w:val="28"/>
          <w:szCs w:val="28"/>
        </w:rPr>
        <w:t>ц</w:t>
      </w:r>
      <w:r w:rsidRPr="5018555A">
        <w:rPr>
          <w:rFonts w:ascii="Times New Roman" w:eastAsia="Times New Roman" w:hAnsi="Times New Roman" w:cs="Times New Roman"/>
          <w:i/>
          <w:iCs/>
          <w:spacing w:val="1"/>
          <w:sz w:val="28"/>
          <w:szCs w:val="28"/>
        </w:rPr>
        <w:t>і</w:t>
      </w:r>
      <w:r w:rsidRPr="5018555A">
        <w:rPr>
          <w:rFonts w:ascii="Times New Roman" w:eastAsia="Times New Roman" w:hAnsi="Times New Roman" w:cs="Times New Roman"/>
          <w:i/>
          <w:iCs/>
          <w:sz w:val="28"/>
          <w:szCs w:val="28"/>
        </w:rPr>
        <w:t>ї</w:t>
      </w:r>
    </w:p>
    <w:tbl>
      <w:tblPr>
        <w:tblW w:w="0" w:type="auto"/>
        <w:jc w:val="center"/>
        <w:tblInd w:w="10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"/>
        <w:gridCol w:w="531"/>
        <w:gridCol w:w="1425"/>
        <w:gridCol w:w="1146"/>
        <w:gridCol w:w="1017"/>
      </w:tblGrid>
      <w:tr w:rsidR="00BF4316" w:rsidRPr="00DA0E33" w14:paraId="46FAA5F7" w14:textId="77777777" w:rsidTr="004306AD">
        <w:trPr>
          <w:trHeight w:hRule="exact" w:val="653"/>
          <w:jc w:val="center"/>
        </w:trPr>
        <w:tc>
          <w:tcPr>
            <w:tcW w:w="252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F7782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о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д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 xml:space="preserve"> 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ег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р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  <w:p w14:paraId="3A57F501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G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Z</w:t>
            </w:r>
          </w:p>
        </w:tc>
        <w:tc>
          <w:tcPr>
            <w:tcW w:w="216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505A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8"/>
                <w:szCs w:val="28"/>
              </w:rPr>
            </w:pP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Зн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че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я</w:t>
            </w:r>
          </w:p>
          <w:p w14:paraId="7728C2BD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DA0E33">
              <w:rPr>
                <w:rFonts w:ascii="Times New Roman" w:hAnsi="Times New Roman" w:cs="Times New Roman"/>
                <w:spacing w:val="-3"/>
                <w:sz w:val="28"/>
                <w:szCs w:val="28"/>
              </w:rPr>
              <w:t>у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н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  <w:r w:rsidRPr="00DA0E33">
              <w:rPr>
                <w:rFonts w:ascii="Times New Roman" w:hAnsi="Times New Roman" w:cs="Times New Roman"/>
                <w:spacing w:val="1"/>
                <w:sz w:val="28"/>
                <w:szCs w:val="28"/>
              </w:rPr>
              <w:t>ц</w:t>
            </w: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і</w:t>
            </w: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й</w:t>
            </w:r>
          </w:p>
        </w:tc>
      </w:tr>
      <w:tr w:rsidR="00BF4316" w:rsidRPr="00DA0E33" w14:paraId="5294E881" w14:textId="7777777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316AE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’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FA01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E1F3A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20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pacing w:val="-1"/>
                <w:sz w:val="28"/>
                <w:szCs w:val="28"/>
              </w:rPr>
              <w:t>Z</w:t>
            </w:r>
            <w:r w:rsidRPr="00DA0E33">
              <w:rPr>
                <w:rFonts w:ascii="Times New Roman" w:hAnsi="Times New Roman" w:cs="Times New Roman"/>
                <w:position w:val="-4"/>
                <w:sz w:val="18"/>
                <w:szCs w:val="1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974792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L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E90AB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R</w:t>
            </w:r>
          </w:p>
        </w:tc>
      </w:tr>
      <w:tr w:rsidR="00BF4316" w:rsidRPr="00DA0E33" w14:paraId="37E146E8" w14:textId="77777777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229281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BED80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75487B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8616AF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167CDA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14:paraId="194B33D4" w14:textId="7777777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A5208A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FA60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03A8F6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5EA31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3B56A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BF4316" w:rsidRPr="00DA0E33" w14:paraId="737D5EE8" w14:textId="77777777" w:rsidTr="004306AD">
        <w:trPr>
          <w:trHeight w:hRule="exact" w:val="331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1D4FA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0ED064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BAA7A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995CD7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6B2AF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BF4316" w:rsidRPr="00DA0E33" w14:paraId="4911209C" w14:textId="77777777" w:rsidTr="004306AD">
        <w:trPr>
          <w:trHeight w:hRule="exact" w:val="334"/>
          <w:jc w:val="center"/>
        </w:trPr>
        <w:tc>
          <w:tcPr>
            <w:tcW w:w="5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A53AE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D1BF87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9B67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04F55C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0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C59AB3" w14:textId="77777777" w:rsidR="00BF4316" w:rsidRPr="00DA0E33" w:rsidRDefault="00BF4316" w:rsidP="00BF4316">
            <w:pPr>
              <w:widowControl w:val="0"/>
              <w:autoSpaceDE w:val="0"/>
              <w:autoSpaceDN w:val="0"/>
              <w:adjustRightInd w:val="0"/>
              <w:spacing w:after="0" w:line="31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DA0E33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A51D9B8" w14:textId="77777777" w:rsidR="004306AD" w:rsidRPr="00DA0E33" w:rsidRDefault="004306AD" w:rsidP="004306AD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</w:rPr>
      </w:pPr>
      <w:r w:rsidRPr="00DA0E33">
        <w:rPr>
          <w:noProof/>
          <w:lang w:val="ru-RU" w:eastAsia="ru-RU"/>
        </w:rPr>
        <w:drawing>
          <wp:inline distT="0" distB="0" distL="0" distR="0" wp14:anchorId="677F39A6" wp14:editId="07777777">
            <wp:extent cx="1504950" cy="333375"/>
            <wp:effectExtent l="0" t="0" r="0" b="9525"/>
            <wp:docPr id="1356" name="Рисунок 13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9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6CED4D" w14:textId="77777777" w:rsidR="009309C7" w:rsidRDefault="004306AD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position w:val="4"/>
          <w:sz w:val="28"/>
          <w:szCs w:val="28"/>
        </w:rPr>
      </w:pPr>
      <w:r w:rsidRPr="00DA0E33">
        <w:rPr>
          <w:rFonts w:ascii="Times New Roman" w:hAnsi="Times New Roman" w:cs="Times New Roman"/>
          <w:position w:val="4"/>
          <w:sz w:val="28"/>
          <w:szCs w:val="28"/>
        </w:rPr>
        <w:t>Рез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л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ь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тат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б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р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е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п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мо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spacing w:val="-4"/>
          <w:position w:val="4"/>
          <w:sz w:val="28"/>
          <w:szCs w:val="28"/>
        </w:rPr>
        <w:t>у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,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знак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ста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в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лю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ємо за</w:t>
      </w:r>
      <w:r w:rsidRPr="00DA0E33">
        <w:rPr>
          <w:rFonts w:ascii="Times New Roman" w:hAnsi="Times New Roman" w:cs="Times New Roman"/>
          <w:spacing w:val="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Z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>’</w:t>
      </w:r>
      <w:r w:rsidRPr="00DA0E33">
        <w:rPr>
          <w:rFonts w:ascii="Times New Roman" w:hAnsi="Times New Roman" w:cs="Times New Roman"/>
          <w:sz w:val="18"/>
          <w:szCs w:val="18"/>
        </w:rPr>
        <w:t>0</w:t>
      </w:r>
      <w:r w:rsidRPr="00DA0E33">
        <w:rPr>
          <w:rFonts w:ascii="Times New Roman" w:hAnsi="Times New Roman" w:cs="Times New Roman"/>
          <w:spacing w:val="36"/>
          <w:sz w:val="18"/>
          <w:szCs w:val="18"/>
        </w:rPr>
        <w:t xml:space="preserve"> 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д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о</w:t>
      </w:r>
      <w:r w:rsidRPr="00DA0E33">
        <w:rPr>
          <w:rFonts w:ascii="Times New Roman" w:hAnsi="Times New Roman" w:cs="Times New Roman"/>
          <w:spacing w:val="-2"/>
          <w:position w:val="4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н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ор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м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аліз</w:t>
      </w:r>
      <w:r w:rsidRPr="00DA0E33">
        <w:rPr>
          <w:rFonts w:ascii="Times New Roman" w:hAnsi="Times New Roman" w:cs="Times New Roman"/>
          <w:spacing w:val="-3"/>
          <w:position w:val="4"/>
          <w:sz w:val="28"/>
          <w:szCs w:val="28"/>
        </w:rPr>
        <w:t>а</w:t>
      </w:r>
      <w:r w:rsidRPr="00DA0E33">
        <w:rPr>
          <w:rFonts w:ascii="Times New Roman" w:hAnsi="Times New Roman" w:cs="Times New Roman"/>
          <w:spacing w:val="1"/>
          <w:position w:val="4"/>
          <w:sz w:val="28"/>
          <w:szCs w:val="28"/>
        </w:rPr>
        <w:t>ц</w:t>
      </w:r>
      <w:r w:rsidRPr="00DA0E33">
        <w:rPr>
          <w:rFonts w:ascii="Times New Roman" w:hAnsi="Times New Roman" w:cs="Times New Roman"/>
          <w:spacing w:val="-1"/>
          <w:position w:val="4"/>
          <w:sz w:val="28"/>
          <w:szCs w:val="28"/>
        </w:rPr>
        <w:t>і</w:t>
      </w:r>
      <w:r w:rsidRPr="00DA0E33">
        <w:rPr>
          <w:rFonts w:ascii="Times New Roman" w:hAnsi="Times New Roman" w:cs="Times New Roman"/>
          <w:spacing w:val="3"/>
          <w:position w:val="4"/>
          <w:sz w:val="28"/>
          <w:szCs w:val="28"/>
        </w:rPr>
        <w:t>ї</w:t>
      </w:r>
      <w:r w:rsidRPr="00DA0E33">
        <w:rPr>
          <w:rFonts w:ascii="Times New Roman" w:hAnsi="Times New Roman" w:cs="Times New Roman"/>
          <w:position w:val="4"/>
          <w:sz w:val="28"/>
          <w:szCs w:val="28"/>
        </w:rPr>
        <w:t>.</w:t>
      </w:r>
    </w:p>
    <w:p w14:paraId="5B8C6CCE" w14:textId="77777777" w:rsidR="00E6528E" w:rsidRPr="00E6528E" w:rsidRDefault="00E6528E" w:rsidP="00CE39F7">
      <w:pPr>
        <w:widowControl w:val="0"/>
        <w:autoSpaceDE w:val="0"/>
        <w:autoSpaceDN w:val="0"/>
        <w:adjustRightInd w:val="0"/>
        <w:spacing w:after="0" w:line="240" w:lineRule="auto"/>
        <w:ind w:left="219"/>
        <w:rPr>
          <w:rFonts w:ascii="Times New Roman" w:hAnsi="Times New Roman" w:cs="Times New Roman"/>
          <w:sz w:val="20"/>
          <w:szCs w:val="28"/>
          <w:lang w:val="ru-RU"/>
        </w:rPr>
      </w:pPr>
    </w:p>
    <w:p w14:paraId="67DB5864" w14:textId="77777777" w:rsidR="005B6FE7" w:rsidRPr="006A4BF1" w:rsidRDefault="009B61D6" w:rsidP="008B7CA7">
      <w:pPr>
        <w:spacing w:after="0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</w:t>
      </w:r>
      <w:r w:rsidR="00743719" w:rsidRPr="005145E5">
        <w:rPr>
          <w:rFonts w:ascii="Times New Roman" w:hAnsi="Times New Roman" w:cs="Times New Roman"/>
          <w:b/>
          <w:sz w:val="28"/>
          <w:szCs w:val="28"/>
          <w:lang w:val="ru-RU"/>
        </w:rPr>
        <w:t>3</w:t>
      </w:r>
      <w:r w:rsidR="008B7CA7">
        <w:rPr>
          <w:rFonts w:ascii="Times New Roman" w:hAnsi="Times New Roman" w:cs="Times New Roman"/>
          <w:b/>
          <w:sz w:val="28"/>
          <w:szCs w:val="28"/>
        </w:rPr>
        <w:t xml:space="preserve"> Змістовний алгоритм</w:t>
      </w:r>
    </w:p>
    <w:p w14:paraId="4F31B347" w14:textId="77777777" w:rsidR="004F7D06" w:rsidRPr="00DA0E33" w:rsidRDefault="005F4942" w:rsidP="009B61D6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pict w14:anchorId="7EF70AE5">
          <v:group id="_x0000_s2068" style="position:absolute;left:0;text-align:left;margin-left:151.9pt;margin-top:8.5pt;width:260.6pt;height:479.15pt;z-index:253155328" coordorigin="4172,1506" coordsize="5212,8923">
            <v:shape id="_x0000_s1636" type="#_x0000_t32" style="position:absolute;left:5441;top:3020;width:0;height:245;flip:y" o:connectortype="straight"/>
            <v:shape id="_x0000_s1637" type="#_x0000_t32" style="position:absolute;left:5456;top:5831;width:0;height:245;flip:y" o:connectortype="straight"/>
            <v:shape id="_x0000_s1638" type="#_x0000_t32" style="position:absolute;left:5456;top:6978;width:0;height:245;flip:y" o:connectortype="straight"/>
            <v:shape id="_x0000_s1639" type="#_x0000_t32" style="position:absolute;left:5471;top:8354;width:0;height:245;flip:y" o:connectortype="straight"/>
            <v:shape id="_x0000_s1640" type="#_x0000_t32" style="position:absolute;left:5441;top:9479;width:1;height:363;flip:y" o:connectortype="straight"/>
            <v:shape id="Блок-схема: знак завершения 1275" o:spid="_x0000_s1623" type="#_x0000_t116" style="position:absolute;left:4172;top:1506;width:2540;height:58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xf1MMA&#10;AADdAAAADwAAAGRycy9kb3ducmV2LnhtbERPS2sCMRC+C/0PYQq9SM1WqpWtUZaFUg+C+LoPm3F3&#10;aTJZktRd/31TELzNx/ec5XqwRlzJh9axgrdJBoK4crrlWsHp+PW6ABEiskbjmBTcKMB69TRaYq5d&#10;z3u6HmItUgiHHBU0MXa5lKFqyGKYuI44cRfnLcYEfS21xz6FWyOnWTaXFltODQ12VDZU/Rx+rYLd&#10;1pTelNR/l7fz5nR+L8bbeaHUy/NQfIKINMSH+O7e6DR/+jGD/2/SCX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xf1MMAAADdAAAADwAAAAAAAAAAAAAAAACYAgAAZHJzL2Rv&#10;d25yZXYueG1sUEsFBgAAAAAEAAQA9QAAAIgDAAAAAA==&#10;">
              <v:textbox>
                <w:txbxContent>
                  <w:p w14:paraId="307E6780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1276" o:spid="_x0000_s1624" style="position:absolute;left:4172;top:2314;width:2540;height:70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2bsQA&#10;AADdAAAADwAAAGRycy9kb3ducmV2LnhtbERPTWvCQBC9F/oflin0VjemENs0q4jFokeNl96m2WmS&#10;mp0N2TWJ/npXEHqbx/ucbDGaRvTUudqygukkAkFcWF1zqeCQr1/eQDiPrLGxTArO5GAxf3zIMNV2&#10;4B31e1+KEMIuRQWV920qpSsqMugmtiUO3K/tDPoAu1LqDocQbhoZR1EiDdYcGipsaVVRcdyfjIKf&#10;Oj7gZZd/ReZ9/eq3Y/53+v5U6vlpXH6A8DT6f/HdvdFhfjxL4PZNOEHO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xkNm7EAAAA3QAAAA8AAAAAAAAAAAAAAAAAmAIAAGRycy9k&#10;b3ducmV2LnhtbFBLBQYAAAAABAAEAPUAAACJAwAAAAA=&#10;">
              <v:textbox>
                <w:txbxContent>
                  <w:p w14:paraId="7F934B4E" w14:textId="77777777" w:rsidR="005F4942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m;</w:t>
                    </w:r>
                  </w:p>
                  <w:p w14:paraId="7E24E98E" w14:textId="77777777" w:rsidR="005F4942" w:rsidRPr="00164EA9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Z;</w:t>
                    </w:r>
                  </w:p>
                </w:txbxContent>
              </v:textbox>
            </v:rect>
            <v:shape id="Ромб 1277" o:spid="_x0000_s1625" type="#_x0000_t4" style="position:absolute;left:4411;top:4937;width:2078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1iisIA&#10;AADdAAAADwAAAGRycy9kb3ducmV2LnhtbERPzWoCMRC+F3yHMIK3mtWDytYoRRBEvbj1AcbNuNl2&#10;M1mTuLt9+6ZQ6G0+vt9ZbwfbiI58qB0rmE0zEMSl0zVXCq4f+9cViBCRNTaOScE3BdhuRi9rzLXr&#10;+UJdESuRQjjkqMDE2OZShtKQxTB1LXHi7s5bjAn6SmqPfQq3jZxn2UJarDk1GGxpZ6j8Kp5Wweet&#10;Nf159bhnRek7eTz7w+NyUmoyHt7fQEQa4r/4z33Qaf58uYTfb9IJcv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fWKKwgAAAN0AAAAPAAAAAAAAAAAAAAAAAJgCAABkcnMvZG93&#10;bnJldi54bWxQSwUGAAAAAAQABAD1AAAAhwMAAAAA&#10;">
              <v:textbox>
                <w:txbxContent>
                  <w:p w14:paraId="77B74F41" w14:textId="77777777" w:rsidR="005F4942" w:rsidRPr="005F67CC" w:rsidRDefault="005F4942" w:rsidP="008E4449">
                    <w:pPr>
                      <w:ind w:left="-284" w:right="-258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L=Z</w:t>
                    </w:r>
                    <w:r>
                      <w:rPr>
                        <w:sz w:val="24"/>
                        <w:szCs w:val="28"/>
                        <w:vertAlign w:val="subscript"/>
                        <w:lang w:val="en-US"/>
                      </w:rPr>
                      <w:t>0</w:t>
                    </w:r>
                  </w:p>
                  <w:p w14:paraId="60B6B078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78" o:spid="_x0000_s1626" type="#_x0000_t116" style="position:absolute;left:4201;top:9842;width:2540;height:58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/gCMUA&#10;AADdAAAADwAAAGRycy9kb3ducmV2LnhtbESPS2/CQAyE70j8h5WRuMGmPKuUBaFWqNwq0ufRypok&#10;kPVG2S2Ef18fkHqzNeOZz6tN52p1oTZUng08jBNQxLm3FRcGPt53o0dQISJbrD2TgRsF2Kz7vRWm&#10;1l/5QJcsFkpCOKRooIyxSbUOeUkOw9g3xKIdfeswytoW2rZ4lXBX60mSLLTDiqWhxIaeS8rP2a8z&#10;gN+Lt9fzbadny89jNm3mLz/8dTJmOOi2T6AidfHffL/eW8GfLAVXvpER9Po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+AIxQAAAN0AAAAPAAAAAAAAAAAAAAAAAJgCAABkcnMv&#10;ZG93bnJldi54bWxQSwUGAAAAAAQABAD1AAAAigMAAAAA&#10;" filled="f">
              <v:textbox>
                <w:txbxContent>
                  <w:p w14:paraId="1A7FAE93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79" o:spid="_x0000_s1627" style="position:absolute;left:4201;top:7230;width:2541;height:11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uiHMIA&#10;AADdAAAADwAAAGRycy9kb3ducmV2LnhtbERPTYvCMBC9C/6HMAt703S74Go1iiiKHrVevI3N2Ha3&#10;mZQmavXXG2HB2zze50xmranElRpXWlbw1Y9AEGdWl5wrOKSr3hCE88gaK8uk4E4OZtNuZ4KJtjfe&#10;0XXvcxFC2CWooPC+TqR0WUEGXd/WxIE728agD7DJpW7wFsJNJeMoGkiDJYeGAmtaFJT97S9GwamM&#10;D/jYpevIjFbfftumv5fjUqnPj3Y+BuGp9W/xv3ujw/z4ZwSvb8IJcvo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+6IcwgAAAN0AAAAPAAAAAAAAAAAAAAAAAJgCAABkcnMvZG93&#10;bnJldi54bWxQSwUGAAAAAAQABAD1AAAAhwMAAAAA&#10;">
              <v:textbox>
                <w:txbxContent>
                  <w:p w14:paraId="51DEF36D" w14:textId="77777777" w:rsidR="005F4942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l(RGZ).0</w:t>
                    </w:r>
                  </w:p>
                  <w:p w14:paraId="3A5E544B" w14:textId="77777777" w:rsidR="005F4942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PZ:=RGPZ-1</w:t>
                    </w:r>
                  </w:p>
                  <w:p w14:paraId="15F7284F" w14:textId="77777777" w:rsidR="005F4942" w:rsidRPr="00D21EB0" w:rsidRDefault="005F4942" w:rsidP="008E4449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CT:=CT-1</w:t>
                    </w:r>
                  </w:p>
                </w:txbxContent>
              </v:textbox>
            </v:rect>
            <v:rect id="Прямоугольник 1344" o:spid="_x0000_s1628" style="position:absolute;left:6844;top:5673;width:2540;height:6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fIosMA&#10;AADdAAAADwAAAGRycy9kb3ducmV2LnhtbERPS4vCMBC+L/gfwgje1tQHslajiKKsR20vexubse1u&#10;MylN1K6/3giCt/n4njNftqYSV2pcaVnBoB+BIM6sLjlXkCbbzy8QziNrrCyTgn9ysFx0PuYYa3vj&#10;A12PPhchhF2MCgrv61hKlxVk0PVtTRy4s20M+gCbXOoGbyHcVHIYRRNpsOTQUGBN64Kyv+PFKDiV&#10;wxTvh2QXmel25Pdt8nv52SjV67arGQhPrX+LX+5vHeaPxmN4fhNO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3fIosMAAADdAAAADwAAAAAAAAAAAAAAAACYAgAAZHJzL2Rv&#10;d25yZXYueG1sUEsFBgAAAAAEAAQA9QAAAIgDAAAAAA==&#10;">
              <v:textbox style="mso-next-textbox:#Прямоугольник 1344">
                <w:txbxContent>
                  <w:p w14:paraId="53DAD5D1" w14:textId="77777777" w:rsidR="005F4942" w:rsidRDefault="005F4942" w:rsidP="00976F84">
                    <w:pPr>
                      <w:spacing w:after="0"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:=RGZ(m+2).r(RGZ)</w:t>
                    </w:r>
                  </w:p>
                  <w:p w14:paraId="335E411C" w14:textId="77777777" w:rsidR="005F4942" w:rsidRPr="00D21EB0" w:rsidRDefault="005F4942" w:rsidP="00976F84">
                    <w:pPr>
                      <w:spacing w:after="0"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GZP:=RGZP+1</w:t>
                    </w:r>
                  </w:p>
                </w:txbxContent>
              </v:textbox>
            </v:rect>
            <v:line id="Прямая соединительная линия 1345" o:spid="_x0000_s1629" style="position:absolute;visibility:visible" from="5411,2097" to="5411,2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blwcUAAADdAAAADwAAAGRycy9kb3ducmV2LnhtbERPTWvCQBC9C/0PyxR6041WjaSuEgqC&#10;1pO2pdchO03SZmfD7jbG/npXELzN433Oct2bRnTkfG1ZwXiUgCAurK65VPDxvhkuQPiArLGxTArO&#10;5GG9ehgsMdP2xAfqjqEUMYR9hgqqENpMSl9UZNCPbEscuW/rDIYIXSm1w1MMN42cJMlcGqw5NlTY&#10;0mtFxe/xzyhYFG8/Lk/z3Xj22ab/3WQ/33ylSj099vkLiEB9uItv7q2O85+nM7h+E0+Qqw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ublwcUAAADdAAAADwAAAAAAAAAA&#10;AAAAAAChAgAAZHJzL2Rvd25yZXYueG1sUEsFBgAAAAAEAAQA+QAAAJMDAAAAAA==&#10;" strokecolor="black [3213]"/>
            <v:shape id="Соединительная линия уступом 1348" o:spid="_x0000_s1630" type="#_x0000_t32" style="position:absolute;left:6489;top:5398;width:1715;height:1;visibility:visibl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zoXsUAAADdAAAADwAAAGRycy9kb3ducmV2LnhtbESPQUsDQQyF74L/YYjgzc5qRWTttFhB&#10;8KAUaw8ew0y6szqTWXZiu/rrzUHwlkfe9/KyWE05mQONtS/s4HLWgCH2JfTcOdi9PV7cgqmCHDAV&#10;JgffVGG1PD1ZYBvKkV/psJXOaAjXFh1EkaG1tvpIGeusDMS625cxo6gcOxtGPGp4TvaqaW5sxp71&#10;QsSBHiL5z+1X1hre+/l697zZr+PP5mOQJO8vybnzs+n+DozQJP/mP/opKDe/1rr6jY5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PzoXsUAAADdAAAADwAAAAAAAAAA&#10;AAAAAAChAgAAZHJzL2Rvd25yZXYueG1sUEsFBgAAAAAEAAQA+QAAAJMDAAAAAA==&#10;" adj="-107005,-1,-107005" strokecolor="black [3213]"/>
            <v:shape id="Ромб 1349" o:spid="_x0000_s1631" type="#_x0000_t4" style="position:absolute;left:4426;top:6076;width:2078;height:90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OWQ8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COWQ8MAAADdAAAADwAAAAAAAAAAAAAAAACYAgAAZHJzL2Rv&#10;d25yZXYueG1sUEsFBgAAAAAEAAQA9QAAAIgDAAAAAA==&#10;">
              <v:textbox>
                <w:txbxContent>
                  <w:p w14:paraId="1607B3F9" w14:textId="77777777" w:rsidR="005F4942" w:rsidRDefault="005F4942" w:rsidP="008E4449">
                    <w:pPr>
                      <w:ind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R=</w:t>
                    </w:r>
                    <w:r w:rsidRPr="005F67CC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300" w:dyaOrig="380" w14:anchorId="44C62019">
                        <v:shape id="_x0000_i1049" type="#_x0000_t75" style="width:14.95pt;height:18.35pt" o:ole="">
                          <v:imagedata r:id="rId59" o:title=""/>
                        </v:shape>
                        <o:OLEObject Type="Embed" ProgID="Equation.3" ShapeID="_x0000_i1049" DrawAspect="Content" ObjectID="_1461649733" r:id="rId60"/>
                      </w:object>
                    </w:r>
                    <w:r w:rsidRPr="005F67CC">
                      <w:rPr>
                        <w:position w:val="-10"/>
                        <w:sz w:val="24"/>
                        <w:szCs w:val="28"/>
                        <w:lang w:val="en-US"/>
                      </w:rPr>
                      <w:object w:dxaOrig="180" w:dyaOrig="340" w14:anchorId="38C1D43B">
                        <v:shape id="_x0000_i1051" type="#_x0000_t75" style="width:9.5pt;height:17pt" o:ole="">
                          <v:imagedata r:id="rId61" o:title=""/>
                        </v:shape>
                        <o:OLEObject Type="Embed" ProgID="Equation.3" ShapeID="_x0000_i1051" DrawAspect="Content" ObjectID="_1461649734" r:id="rId62"/>
                      </w:object>
                    </w:r>
                  </w:p>
                </w:txbxContent>
              </v:textbox>
            </v:shape>
            <v:shape id="Ромб 1357" o:spid="_x0000_s1632" type="#_x0000_t4" style="position:absolute;left:4411;top:8599;width:2078;height:90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kxd8MA&#10;AADdAAAADwAAAGRycy9kb3ducmV2LnhtbERP3WrCMBS+F/YO4QjeaepEJ51RxmAg0xu7PcBZc2y6&#10;NSc1ydru7Y0g7O58fL9nsxtsIzryoXasYD7LQBCXTtdcKfj8eJuuQYSIrLFxTAr+KMBu+zDaYK5d&#10;zyfqiliJFMIhRwUmxjaXMpSGLIaZa4kTd3beYkzQV1J77FO4beRjlq2kxZpTg8GWXg2VP8WvVfD9&#10;1Zr+uL6cs6L0nXw/+v3ldFBqMh5enkFEGuK/+O7e6zR/sXyC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kxd8MAAADdAAAADwAAAAAAAAAAAAAAAACYAgAAZHJzL2Rv&#10;d25yZXYueG1sUEsFBgAAAAAEAAQA9QAAAIgDAAAAAA==&#10;">
              <v:textbox>
                <w:txbxContent>
                  <w:p w14:paraId="05F4BBC6" w14:textId="77777777" w:rsidR="005F4942" w:rsidRDefault="005F4942" w:rsidP="008E4449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CT=0</w:t>
                    </w:r>
                  </w:p>
                </w:txbxContent>
              </v:textbox>
            </v:shape>
            <v:shape id="Соединительная линия уступом 1364" o:spid="_x0000_s1633" type="#_x0000_t34" style="position:absolute;left:5131;top:6660;width:3397;height:2748;rotation:9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hudcMAAADdAAAADwAAAGRycy9kb3ducmV2LnhtbERPTWvCQBC9F/oflin0VjdtNWh0lVYo&#10;9CQkFupxyI5JaHY27E41/fddQfA2j/c5q83oenWiEDvPBp4nGSji2tuOGwNf+4+nOagoyBZ7z2Tg&#10;jyJs1vd3KyysP3NJp0oalUI4FmigFRkKrWPdksM48QNx4o4+OJQEQ6NtwHMKd71+ybJcO+w4NbQ4&#10;0Lal+qf6dQZ2i+37we/rbwlhVu3yeTljKY15fBjflqCERrmJr+5Pm+a/5lO4fJNO0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YbnXDAAAA3QAAAA8AAAAAAAAAAAAA&#10;AAAAoQIAAGRycy9kb3ducmV2LnhtbFBLBQYAAAAABAAEAPkAAACRAwAAAAA=&#10;" adj="21642,-33217,-62059" strokecolor="black [3213]">
              <v:stroke endarrow="classic"/>
            </v:shape>
            <v:shape id="Соединительная линия уступом 1380" o:spid="_x0000_s1634" type="#_x0000_t34" style="position:absolute;left:4426;top:5975;width:1030;height:3086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R3xsUAAADdAAAADwAAAGRycy9kb3ducmV2LnhtbESPQUsDMRCF70L/Q5iCF7FZK9iyNi0q&#10;CoInt/0B082YXbuZhCRut//eOQjeZnhv3vtms5v8oEZKuQ9s4G5RgSJug+3ZGTjs327XoHJBtjgE&#10;JgMXyrDbzq42WNtw5k8am+KUhHCu0UBXSqy1zm1HHvMiRGLRvkLyWGRNTtuEZwn3g15W1YP22LM0&#10;dBjppaP21Px4A2FMx+P3Tfx4deH5tFpeXGy8M+Z6Pj09gio0lX/z3/W7Ffz7tfDLNzKC3v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lR3xsUAAADdAAAADwAAAAAAAAAA&#10;AAAAAAChAgAAZHJzL2Rvd25yZXYueG1sUEsFBgAAAAAEAAQA+QAAAJMDAAAAAA==&#10;" adj="-23635" strokecolor="black [3213]">
              <v:stroke endarrow="classic"/>
            </v:shape>
            <v:shape id="Соединительная линия уступом 1381" o:spid="_x0000_s1635" type="#_x0000_t34" style="position:absolute;left:5456;top:6538;width:1033;height:3042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l5isMAAADdAAAADwAAAGRycy9kb3ducmV2LnhtbERPS2vCQBC+F/oflil4KWZjRZGYVUqp&#10;IMEefJ6H7JiEZmfT3VXTf98VCt7m43tOvuxNK67kfGNZwShJQRCXVjdcKTjsV8MZCB+QNbaWScEv&#10;eVgunp9yzLS98Zauu1CJGMI+QwV1CF0mpS9rMugT2xFH7mydwRChq6R2eIvhppVvaTqVBhuODTV2&#10;9FFT+b27GAXT02fxSj+TAlfoJpsvh3Q8FkoNXvr3OYhAfXiI/91rHeePZyO4fxNPkI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45eYrDAAAA3QAAAA8AAAAAAAAAAAAA&#10;AAAAoQIAAGRycy9kb3ducmV2LnhtbFBLBQYAAAAABAAEAPkAAACRAwAAAAA=&#10;" adj="-23881" strokecolor="black [3213]">
              <v:stroke endarrow="classic"/>
            </v:shape>
            <v:shape id="_x0000_s2054" type="#_x0000_t32" style="position:absolute;left:8204;top:5428;width:0;height:245;flip:y" o:connectortype="straight"/>
            <v:line id="Прямая соединительная линия 602" o:spid="_x0000_s2058" style="position:absolute;visibility:visible;mso-height-relative:margin" from="5459,4146" to="5459,4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" strokecolor="black [3213]"/>
            <v:shape id="_x0000_s2059" type="#_x0000_t202" style="position:absolute;left:4999;top:4140;width:465;height:3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<v:textbox style="mso-next-textbox:#_x0000_s2059">
                <w:txbxContent>
                  <w:p w14:paraId="0FC420DF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46DA9618" wp14:editId="07777777">
                          <wp:extent cx="103505" cy="90150"/>
                          <wp:effectExtent l="0" t="0" r="0" b="5715"/>
                          <wp:docPr id="850" name="Рисунок 107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60" type="#_x0000_t202" style="position:absolute;left:6484;top:3315;width:465;height:38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KCY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" filled="f" stroked="f">
              <v:textbox style="mso-next-textbox:#_x0000_s2060">
                <w:txbxContent>
                  <w:p w14:paraId="7AC330A8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6019F259" wp14:editId="07777777">
                          <wp:extent cx="103505" cy="90150"/>
                          <wp:effectExtent l="0" t="0" r="0" b="5715"/>
                          <wp:docPr id="851" name="Рисунок 107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Ромб 1398" o:spid="_x0000_s2062" type="#_x0000_t4" style="position:absolute;left:4411;top:3235;width:2087;height:89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8fn8YA&#10;AADdAAAADwAAAGRycy9kb3ducmV2LnhtbESPQU/DMAyF70j8h8iTdmPpmIRGWTZNSEgT7LLCDzCN&#10;15Q1TpeEtvx7fEDiZus9v/d5s5t8pwaKqQ1sYLkoQBHXwbbcGPh4f7lbg0oZ2WIXmAz8UILd9vZm&#10;g6UNI59oqHKjJIRTiQZczn2pdaodeUyL0BOLdg7RY5Y1NtpGHCXcd/q+KB60x5alwWFPz47qS/Xt&#10;DXx99m48rq/noqrjoF+P8XA9vRkzn037J1CZpvxv/rs+WMFfPQ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8fn8YAAADdAAAADwAAAAAAAAAAAAAAAACYAgAAZHJz&#10;L2Rvd25yZXYueG1sUEsFBgAAAAAEAAQA9QAAAIsDAAAAAA==&#10;">
              <v:textbox style="mso-next-textbox:#Ромб 1398">
                <w:txbxContent>
                  <w:p w14:paraId="20DA40D3" w14:textId="77777777" w:rsidR="005F4942" w:rsidRPr="00411AD7" w:rsidRDefault="005F4942" w:rsidP="00735E1B">
                    <w:pPr>
                      <w:spacing w:line="280" w:lineRule="exact"/>
                      <w:jc w:val="center"/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’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  <w:lang w:val="en-US"/>
                      </w:rPr>
                      <w:t>0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=0</w:t>
                    </w:r>
                  </w:p>
                  <w:p w14:paraId="64980E0C" w14:textId="77777777" w:rsidR="005F4942" w:rsidRPr="00735E1B" w:rsidRDefault="005F4942" w:rsidP="00735E1B">
                    <w:pPr>
                      <w:jc w:val="center"/>
                      <w:rPr>
                        <w:szCs w:val="28"/>
                      </w:rPr>
                    </w:pPr>
                  </w:p>
                </w:txbxContent>
              </v:textbox>
            </v:shape>
            <v:rect id="Прямоугольник 1399" o:spid="_x0000_s2063" style="position:absolute;left:6796;top:3956;width:2551;height:44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Le8EA&#10;AADdAAAADwAAAGRycy9kb3ducmV2LnhtbERPTYvCMBC9L/gfwgje1lQFsdUo4uKiR62XvY3N2Fab&#10;SWmiVn+9EYS9zeN9zmzRmkrcqHGlZQWDfgSCOLO65FzBIV1/T0A4j6yxskwKHuRgMe98zTDR9s47&#10;uu19LkIIuwQVFN7XiZQuK8ig69uaOHAn2xj0ATa51A3eQ7ip5DCKxtJgyaGhwJpWBWWX/dUoOJbD&#10;Az536W9k4vXIb9v0fP37UarXbZdTEJ5a/y/+uDc6zB/FMby/CS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WS3vBAAAA3QAAAA8AAAAAAAAAAAAAAAAAmAIAAGRycy9kb3du&#10;cmV2LnhtbFBLBQYAAAAABAAEAPUAAACGAwAAAAA=&#10;" filled="f">
              <v:textbox style="mso-next-textbox:#Прямоугольник 1399">
                <w:txbxContent>
                  <w:p w14:paraId="4248ED6F" w14:textId="77777777" w:rsidR="005F4942" w:rsidRPr="001A6336" w:rsidRDefault="005F4942" w:rsidP="00735E1B">
                    <w:pPr>
                      <w:spacing w:line="300" w:lineRule="exact"/>
                      <w:jc w:val="center"/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</w:pP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’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0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rFonts w:ascii="Times New Roman" w:hAnsi="Times New Roman" w:cs="Times New Roman"/>
                        <w:sz w:val="24"/>
                        <w:szCs w:val="24"/>
                        <w:lang w:val="en-US"/>
                      </w:rPr>
                      <w:t>Z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  <w:vertAlign w:val="subscript"/>
                      </w:rPr>
                      <w:t>0</w:t>
                    </w:r>
                    <w:r w:rsidRPr="001A6336">
                      <w:rPr>
                        <w:rFonts w:ascii="Times New Roman" w:hAnsi="Times New Roman" w:cs="Times New Roman"/>
                        <w:sz w:val="24"/>
                        <w:szCs w:val="24"/>
                      </w:rPr>
                      <w:t>:=</w:t>
                    </w:r>
                    <w:r w:rsidRPr="00500D46">
                      <w:rPr>
                        <w:rFonts w:ascii="Times New Roman" w:hAnsi="Times New Roman" w:cs="Times New Roman"/>
                        <w:position w:val="-12"/>
                        <w:sz w:val="24"/>
                        <w:szCs w:val="24"/>
                        <w:lang w:val="en-US"/>
                      </w:rPr>
                      <w:object w:dxaOrig="600" w:dyaOrig="420" w14:anchorId="60D0D311">
                        <v:shape id="_x0000_i1053" type="#_x0000_t75" style="width:29.9pt;height:21.05pt" o:ole="">
                          <v:imagedata r:id="rId63" o:title=""/>
                        </v:shape>
                        <o:OLEObject Type="Embed" ProgID="Equation.3" ShapeID="_x0000_i1053" DrawAspect="Content" ObjectID="_1461649735" r:id="rId64"/>
                      </w:object>
                    </w:r>
                  </w:p>
                  <w:p w14:paraId="433CF3E4" w14:textId="77777777" w:rsidR="005F4942" w:rsidRPr="00735E1B" w:rsidRDefault="005F4942" w:rsidP="00735E1B">
                    <w:pPr>
                      <w:rPr>
                        <w:szCs w:val="28"/>
                      </w:rPr>
                    </w:pPr>
                  </w:p>
                </w:txbxContent>
              </v:textbox>
            </v:rect>
            <v:shape id="Соединительная линия уступом 569" o:spid="_x0000_s2064" type="#_x0000_t34" style="position:absolute;left:6496;top:3675;width:1618;height:315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13" strokecolor="black [3213]"/>
            <v:shape id="Соединительная линия уступом 581" o:spid="_x0000_s2065" type="#_x0000_t34" style="position:absolute;left:5431;top:4435;width:2683;height:301;rotation:18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PsScQAAADcAAAADwAAAGRycy9kb3ducmV2LnhtbESP0WoCMRRE3wv+Q7iCbzWxYiurUaQg&#10;VigU7X7AZXPdXdzcLJu4xn69KQg+DjNzhlmuo21ET52vHWuYjBUI4sKZmksN+e/2dQ7CB2SDjWPS&#10;cCMP69XgZYmZcVc+UH8MpUgQ9hlqqEJoMyl9UZFFP3YtcfJOrrMYkuxKaTq8Jrht5JtS79JizWmh&#10;wpY+KyrOx4vVED/25pumh59bsf9TvY1qt8tzrUfDuFmACBTDM/xofxkNs/kE/s+k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+xJxAAAANwAAAAPAAAAAAAAAAAA&#10;AAAAAKECAABkcnMvZG93bnJldi54bWxQSwUGAAAAAAQABAD5AAAAkgMAAAAA&#10;" adj="52" strokecolor="black [3213]">
              <v:stroke endarrow="classic"/>
            </v:shape>
          </v:group>
        </w:pict>
      </w:r>
    </w:p>
    <w:p w14:paraId="24174B37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15B79075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381D9D25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6F93D5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4236EC3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806DD08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2DA98F8C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316FDB6F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8736D42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CC89B1E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1854175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41729EE2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B166D14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BC60FA6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35B2481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C8F21D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FDBB44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F3B088B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39F8A60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75364ACA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BFC1291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7CA0B8E" w14:textId="77777777" w:rsidR="008E4449" w:rsidRDefault="008E4449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5D639659" w14:textId="77777777" w:rsidR="005D05BC" w:rsidRPr="005145E5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05432121" w14:textId="77777777" w:rsidR="005D05BC" w:rsidRPr="005145E5" w:rsidRDefault="005D05B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DD0DEED" w14:textId="77777777" w:rsidR="00735E1B" w:rsidRPr="005145E5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0A8DB8D9" w14:textId="77777777" w:rsidR="00735E1B" w:rsidRPr="005145E5" w:rsidRDefault="00735E1B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0A4A38E" w14:textId="77777777"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69A9BCA4" w14:textId="77777777" w:rsidR="00C5443C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</w:rPr>
      </w:pPr>
    </w:p>
    <w:p w14:paraId="07C1660B" w14:textId="77777777" w:rsidR="00C5443C" w:rsidRPr="006A4BF1" w:rsidRDefault="00C5443C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2E577274" w14:textId="77777777" w:rsidR="00CE39F7" w:rsidRPr="006A4BF1" w:rsidRDefault="00CE39F7" w:rsidP="009B61D6">
      <w:pPr>
        <w:widowControl w:val="0"/>
        <w:autoSpaceDE w:val="0"/>
        <w:autoSpaceDN w:val="0"/>
        <w:adjustRightInd w:val="0"/>
        <w:spacing w:after="0" w:line="240" w:lineRule="auto"/>
        <w:ind w:left="3398"/>
        <w:rPr>
          <w:rFonts w:ascii="Times New Roman" w:hAnsi="Times New Roman" w:cs="Times New Roman"/>
          <w:i/>
          <w:iCs/>
          <w:spacing w:val="-1"/>
          <w:sz w:val="28"/>
          <w:szCs w:val="28"/>
          <w:lang w:val="ru-RU"/>
        </w:rPr>
      </w:pPr>
    </w:p>
    <w:p w14:paraId="1A5EFCD9" w14:textId="77777777" w:rsidR="004F7D06" w:rsidRPr="00DA0E33" w:rsidRDefault="004F7D06" w:rsidP="00CE39F7">
      <w:pPr>
        <w:widowControl w:val="0"/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у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.7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2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-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З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о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 xml:space="preserve">вний 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м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spacing w:val="-2"/>
          <w:sz w:val="28"/>
          <w:szCs w:val="28"/>
        </w:rPr>
        <w:t>к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spacing w:val="-3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ор</w:t>
      </w:r>
      <w:r w:rsidRPr="00DA0E33">
        <w:rPr>
          <w:rFonts w:ascii="Times New Roman" w:hAnsi="Times New Roman" w:cs="Times New Roman"/>
          <w:i/>
          <w:iCs/>
          <w:spacing w:val="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z w:val="28"/>
          <w:szCs w:val="28"/>
        </w:rPr>
        <w:t>м</w:t>
      </w:r>
    </w:p>
    <w:p w14:paraId="1EC2783D" w14:textId="77777777" w:rsidR="004F7D06" w:rsidRPr="005145E5" w:rsidRDefault="004F7D06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lastRenderedPageBreak/>
        <w:t>2.7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.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л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 w:rsidRPr="00DA0E33"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рег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pacing w:val="-2"/>
          <w:sz w:val="28"/>
          <w:szCs w:val="28"/>
        </w:rPr>
        <w:t>с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т</w:t>
      </w:r>
      <w:r w:rsidRPr="00DA0E33">
        <w:rPr>
          <w:rFonts w:ascii="Times New Roman" w:hAnsi="Times New Roman" w:cs="Times New Roman"/>
          <w:b/>
          <w:bCs/>
          <w:spacing w:val="-3"/>
          <w:sz w:val="28"/>
          <w:szCs w:val="28"/>
        </w:rPr>
        <w:t>р</w:t>
      </w:r>
      <w:r w:rsidRPr="00DA0E33"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 w:rsidRPr="00DA0E33">
        <w:rPr>
          <w:rFonts w:ascii="Times New Roman" w:hAnsi="Times New Roman" w:cs="Times New Roman"/>
          <w:b/>
          <w:bCs/>
          <w:sz w:val="28"/>
          <w:szCs w:val="28"/>
        </w:rPr>
        <w:t>в</w:t>
      </w:r>
    </w:p>
    <w:p w14:paraId="3AE7F5AA" w14:textId="5D417B3F" w:rsidR="005E01DA" w:rsidRPr="00C5443C" w:rsidRDefault="005E01DA" w:rsidP="009B61D6">
      <w:pPr>
        <w:widowControl w:val="0"/>
        <w:autoSpaceDE w:val="0"/>
        <w:autoSpaceDN w:val="0"/>
        <w:adjustRightInd w:val="0"/>
        <w:spacing w:before="4"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Додавання</w:t>
      </w:r>
    </w:p>
    <w:p w14:paraId="53A0040A" w14:textId="77777777" w:rsidR="004F7D06" w:rsidRPr="00DA0E33" w:rsidRDefault="004F7D06" w:rsidP="005D1138">
      <w:pPr>
        <w:widowControl w:val="0"/>
        <w:autoSpaceDE w:val="0"/>
        <w:autoSpaceDN w:val="0"/>
        <w:adjustRightInd w:val="0"/>
        <w:spacing w:after="0" w:line="311" w:lineRule="exact"/>
        <w:ind w:left="979"/>
        <w:jc w:val="right"/>
        <w:rPr>
          <w:rFonts w:ascii="Times New Roman" w:hAnsi="Times New Roman" w:cs="Times New Roman"/>
          <w:sz w:val="28"/>
          <w:szCs w:val="28"/>
        </w:rPr>
      </w:pP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 xml:space="preserve"> </w:t>
      </w:r>
      <w:r w:rsidR="009B61D6"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.</w:t>
      </w:r>
      <w:r w:rsidR="00BA1BBA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5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 xml:space="preserve">- 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б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л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иц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я с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а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н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  <w:r w:rsidRPr="00DA0E33">
        <w:rPr>
          <w:rFonts w:ascii="Times New Roman" w:hAnsi="Times New Roman" w:cs="Times New Roman"/>
          <w:i/>
          <w:iCs/>
          <w:spacing w:val="-2"/>
          <w:position w:val="-1"/>
          <w:sz w:val="28"/>
          <w:szCs w:val="28"/>
        </w:rPr>
        <w:t xml:space="preserve"> 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е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г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с</w:t>
      </w:r>
      <w:r w:rsidRPr="00DA0E33">
        <w:rPr>
          <w:rFonts w:ascii="Times New Roman" w:hAnsi="Times New Roman" w:cs="Times New Roman"/>
          <w:i/>
          <w:iCs/>
          <w:spacing w:val="-3"/>
          <w:position w:val="-1"/>
          <w:sz w:val="28"/>
          <w:szCs w:val="28"/>
        </w:rPr>
        <w:t>т</w:t>
      </w:r>
      <w:r w:rsidRPr="00DA0E33">
        <w:rPr>
          <w:rFonts w:ascii="Times New Roman" w:hAnsi="Times New Roman" w:cs="Times New Roman"/>
          <w:i/>
          <w:iCs/>
          <w:spacing w:val="1"/>
          <w:position w:val="-1"/>
          <w:sz w:val="28"/>
          <w:szCs w:val="28"/>
        </w:rPr>
        <w:t>р</w:t>
      </w:r>
      <w:r w:rsidRPr="00DA0E33">
        <w:rPr>
          <w:rFonts w:ascii="Times New Roman" w:hAnsi="Times New Roman" w:cs="Times New Roman"/>
          <w:i/>
          <w:iCs/>
          <w:spacing w:val="-1"/>
          <w:position w:val="-1"/>
          <w:sz w:val="28"/>
          <w:szCs w:val="28"/>
        </w:rPr>
        <w:t>і</w:t>
      </w:r>
      <w:r w:rsidRPr="00DA0E33">
        <w:rPr>
          <w:rFonts w:ascii="Times New Roman" w:hAnsi="Times New Roman" w:cs="Times New Roman"/>
          <w:i/>
          <w:iCs/>
          <w:position w:val="-1"/>
          <w:sz w:val="28"/>
          <w:szCs w:val="28"/>
        </w:rPr>
        <w:t>в</w:t>
      </w:r>
    </w:p>
    <w:p w14:paraId="4AFF2003" w14:textId="77777777" w:rsidR="004F7D06" w:rsidRPr="00DA0E33" w:rsidRDefault="004F7D06" w:rsidP="004F7D06">
      <w:pPr>
        <w:widowControl w:val="0"/>
        <w:autoSpaceDE w:val="0"/>
        <w:autoSpaceDN w:val="0"/>
        <w:adjustRightInd w:val="0"/>
        <w:spacing w:before="4" w:after="0" w:line="10" w:lineRule="exact"/>
        <w:rPr>
          <w:rFonts w:ascii="Times New Roman" w:hAnsi="Times New Roman" w:cs="Times New Roman"/>
          <w:sz w:val="2"/>
          <w:szCs w:val="2"/>
        </w:rPr>
      </w:pPr>
    </w:p>
    <w:tbl>
      <w:tblPr>
        <w:tblW w:w="9854" w:type="dxa"/>
        <w:tblInd w:w="14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008"/>
        <w:gridCol w:w="996"/>
        <w:gridCol w:w="2974"/>
        <w:gridCol w:w="1087"/>
        <w:gridCol w:w="1162"/>
        <w:gridCol w:w="634"/>
        <w:gridCol w:w="1993"/>
      </w:tblGrid>
      <w:tr w:rsidR="00CE39F7" w14:paraId="6262116D" w14:textId="77777777" w:rsidTr="109AD8CC">
        <w:trPr>
          <w:trHeight w:hRule="exact" w:val="562"/>
        </w:trPr>
        <w:tc>
          <w:tcPr>
            <w:tcW w:w="1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AE5B61C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№</w:t>
            </w:r>
          </w:p>
          <w:p w14:paraId="563AE587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к</w:t>
            </w:r>
            <w:r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т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</w:t>
            </w:r>
          </w:p>
        </w:tc>
        <w:tc>
          <w:tcPr>
            <w:tcW w:w="9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F04B46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PZ</w:t>
            </w:r>
          </w:p>
        </w:tc>
        <w:tc>
          <w:tcPr>
            <w:tcW w:w="2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6314645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GZ</w:t>
            </w:r>
          </w:p>
        </w:tc>
        <w:tc>
          <w:tcPr>
            <w:tcW w:w="10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1EE65AD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Л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Н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L)</w:t>
            </w:r>
          </w:p>
        </w:tc>
        <w:tc>
          <w:tcPr>
            <w:tcW w:w="11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2D9446B6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ПН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(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R)</w:t>
            </w:r>
          </w:p>
        </w:tc>
        <w:tc>
          <w:tcPr>
            <w:tcW w:w="6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7FD84FB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T</w:t>
            </w:r>
          </w:p>
        </w:tc>
        <w:tc>
          <w:tcPr>
            <w:tcW w:w="19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73C92C5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М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к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о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п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е</w:t>
            </w:r>
            <w:r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р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>ц</w:t>
            </w: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ія</w:t>
            </w:r>
          </w:p>
        </w:tc>
      </w:tr>
      <w:tr w:rsidR="00CE39F7" w14:paraId="44821CE3" w14:textId="77777777" w:rsidTr="109AD8CC">
        <w:trPr>
          <w:trHeight w:hRule="exact" w:val="331"/>
        </w:trPr>
        <w:tc>
          <w:tcPr>
            <w:tcW w:w="1001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04ADB3CB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72" w:lineRule="exact"/>
              <w:ind w:left="10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99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B148671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01000</w:t>
            </w:r>
          </w:p>
        </w:tc>
        <w:tc>
          <w:tcPr>
            <w:tcW w:w="29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17680C27" w14:textId="61188627" w:rsidR="00CE39F7" w:rsidRDefault="61188627" w:rsidP="109AD8CC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61188627">
              <w:rPr>
                <w:rFonts w:ascii="Times New Roman" w:eastAsia="Times New Roman" w:hAnsi="Times New Roman" w:cs="Times New Roman"/>
                <w:sz w:val="24"/>
                <w:szCs w:val="24"/>
              </w:rPr>
              <w:t>11.</w:t>
            </w:r>
            <w:r w:rsidRPr="61188627">
              <w:rPr>
                <w:sz w:val="24"/>
                <w:szCs w:val="24"/>
              </w:rPr>
              <w:t xml:space="preserve"> 100111101010111</w:t>
            </w:r>
          </w:p>
        </w:tc>
        <w:tc>
          <w:tcPr>
            <w:tcW w:w="10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638AD088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15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40FE8C92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63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755D0580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67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98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14:paraId="3EA9630F" w14:textId="77777777" w:rsidR="00CE39F7" w:rsidRDefault="00CE39F7" w:rsidP="00FE39A3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B9A8846" w14:textId="77777777" w:rsidR="004515E6" w:rsidRPr="00CE39F7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740E152" w14:textId="77777777" w:rsidR="004515E6" w:rsidRDefault="004515E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14:paraId="1C4D3FA9" w14:textId="77777777" w:rsidR="004F7D06" w:rsidRPr="00DA0E33" w:rsidRDefault="004F7D06" w:rsidP="009B61D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 xml:space="preserve">2.7.5 Функціональна схема з </w:t>
      </w:r>
      <w:r w:rsidR="009B61D6" w:rsidRPr="00DA0E33">
        <w:rPr>
          <w:rFonts w:ascii="Times New Roman" w:hAnsi="Times New Roman" w:cs="Times New Roman"/>
          <w:b/>
          <w:sz w:val="28"/>
          <w:szCs w:val="28"/>
        </w:rPr>
        <w:t>відображенням керуючих сигналів</w:t>
      </w:r>
    </w:p>
    <w:p w14:paraId="3853FA1B" w14:textId="77777777" w:rsidR="00C8403F" w:rsidRPr="005145E5" w:rsidRDefault="004F7D06" w:rsidP="00BA1BB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drawing>
          <wp:inline distT="0" distB="0" distL="0" distR="0" wp14:anchorId="32DA7C04" wp14:editId="07777777">
            <wp:extent cx="6198804" cy="1418897"/>
            <wp:effectExtent l="1905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419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14:paraId="29285E63" w14:textId="77777777" w:rsidR="007F7CDD" w:rsidRPr="00DA0E33" w:rsidRDefault="007F7CDD" w:rsidP="007F7CDD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6 Закодований мікроалгоритм</w:t>
      </w:r>
    </w:p>
    <w:p w14:paraId="5995B5EA" w14:textId="77777777" w:rsidR="00C8403F" w:rsidRPr="00735E1B" w:rsidRDefault="007F7CDD" w:rsidP="00C8403F">
      <w:pPr>
        <w:spacing w:after="0"/>
        <w:jc w:val="right"/>
        <w:rPr>
          <w:rFonts w:ascii="Times New Roman" w:hAnsi="Times New Roman" w:cs="Times New Roman"/>
          <w:i/>
          <w:sz w:val="28"/>
          <w:szCs w:val="28"/>
          <w:lang w:val="ru-RU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Таблиця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</w:t>
      </w:r>
      <w:r w:rsidR="00C5443C">
        <w:rPr>
          <w:rFonts w:ascii="Times New Roman" w:hAnsi="Times New Roman" w:cs="Times New Roman"/>
          <w:i/>
          <w:sz w:val="28"/>
          <w:szCs w:val="28"/>
        </w:rPr>
        <w:t>7</w:t>
      </w:r>
      <w:r w:rsidRPr="00DA0E33">
        <w:rPr>
          <w:rFonts w:ascii="Times New Roman" w:hAnsi="Times New Roman" w:cs="Times New Roman"/>
          <w:i/>
          <w:sz w:val="28"/>
          <w:szCs w:val="28"/>
        </w:rPr>
        <w:t>– Таблиця кодування</w:t>
      </w:r>
    </w:p>
    <w:p w14:paraId="4762397A" w14:textId="77777777" w:rsidR="00CE39F7" w:rsidRDefault="00CE39F7" w:rsidP="00CE39F7">
      <w:pPr>
        <w:jc w:val="center"/>
        <w:rPr>
          <w:b/>
          <w:sz w:val="26"/>
          <w:szCs w:val="28"/>
          <w:lang w:val="en-US"/>
        </w:rPr>
      </w:pPr>
      <w:r>
        <w:rPr>
          <w:b/>
          <w:noProof/>
          <w:sz w:val="26"/>
          <w:szCs w:val="28"/>
          <w:lang w:val="ru-RU" w:eastAsia="ru-RU"/>
        </w:rPr>
        <w:drawing>
          <wp:inline distT="0" distB="0" distL="0" distR="0" wp14:anchorId="43FFD2E7" wp14:editId="07777777">
            <wp:extent cx="6200775" cy="212407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6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AE7564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3A1BFACE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72699E44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034FC765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22B026A5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502E7769" w14:textId="77777777" w:rsidR="00CE39F7" w:rsidRDefault="00CE39F7" w:rsidP="007F7CDD">
      <w:pPr>
        <w:rPr>
          <w:b/>
          <w:sz w:val="26"/>
          <w:szCs w:val="28"/>
          <w:lang w:val="en-US"/>
        </w:rPr>
      </w:pPr>
    </w:p>
    <w:p w14:paraId="28260B9C" w14:textId="77777777" w:rsidR="003B3032" w:rsidRDefault="003B3032" w:rsidP="007F7CDD">
      <w:pPr>
        <w:rPr>
          <w:b/>
          <w:sz w:val="26"/>
          <w:szCs w:val="28"/>
          <w:lang w:val="en-US"/>
        </w:rPr>
      </w:pPr>
    </w:p>
    <w:p w14:paraId="185C047E" w14:textId="77777777" w:rsidR="00EB1BB2" w:rsidRDefault="00EB1BB2" w:rsidP="007F7CDD">
      <w:pPr>
        <w:rPr>
          <w:b/>
          <w:sz w:val="26"/>
          <w:szCs w:val="28"/>
          <w:lang w:val="en-US"/>
        </w:rPr>
      </w:pPr>
    </w:p>
    <w:p w14:paraId="1A2D1063" w14:textId="77777777" w:rsidR="00EB1BB2" w:rsidRPr="00EB1BB2" w:rsidRDefault="00EB1BB2" w:rsidP="007F7CDD">
      <w:pPr>
        <w:rPr>
          <w:b/>
          <w:sz w:val="26"/>
          <w:szCs w:val="28"/>
          <w:lang w:val="en-US"/>
        </w:rPr>
      </w:pPr>
    </w:p>
    <w:p w14:paraId="64F5FE23" w14:textId="77777777" w:rsidR="00C5443C" w:rsidRDefault="005F4942" w:rsidP="007F7CDD">
      <w:pPr>
        <w:rPr>
          <w:b/>
          <w:sz w:val="26"/>
          <w:szCs w:val="28"/>
        </w:rPr>
      </w:pPr>
      <w:r>
        <w:rPr>
          <w:b/>
          <w:noProof/>
          <w:sz w:val="26"/>
          <w:szCs w:val="28"/>
        </w:rPr>
        <w:lastRenderedPageBreak/>
        <w:pict w14:anchorId="19002304">
          <v:group id="_x0000_s2067" style="position:absolute;margin-left:142.55pt;margin-top:18.65pt;width:326.25pt;height:365.8pt;z-index:253054464" coordorigin="4363,2283" coordsize="6213,8415">
            <v:line id="Прямая соединительная линия 603" o:spid="_x0000_s2025" style="position:absolute;visibility:visible;mso-height-relative:margin" from="5858,3573" to="5858,3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" strokecolor="black [3213]"/>
            <v:line id="Прямая соединительная линия 606" o:spid="_x0000_s2026" style="position:absolute;visibility:visible;mso-width-relative:margin;mso-height-relative:margin" from="5873,8535" to="5873,8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" strokecolor="black [3213]"/>
            <v:shape id="_x0000_s2028" type="#_x0000_t202" style="position:absolute;left:6804;top:571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" filled="f" stroked="f">
              <v:textbox style="mso-next-textbox:#_x0000_s2028">
                <w:txbxContent>
                  <w:p w14:paraId="55AF3F19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4F050485" wp14:editId="07777777">
                          <wp:extent cx="103505" cy="90150"/>
                          <wp:effectExtent l="0" t="0" r="0" b="5715"/>
                          <wp:docPr id="84" name="Рисунок 137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29" type="#_x0000_t202" style="position:absolute;left:6915;top:6974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" filled="f" stroked="f">
              <v:textbox style="mso-next-textbox:#_x0000_s2029">
                <w:txbxContent>
                  <w:p w14:paraId="6A0DACE4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5A35C4D7" wp14:editId="07777777">
                          <wp:extent cx="103505" cy="90150"/>
                          <wp:effectExtent l="0" t="0" r="0" b="5715"/>
                          <wp:docPr id="85" name="Рисунок 30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Соединительная линия уступом 291" o:spid="_x0000_s2030" type="#_x0000_t34" style="position:absolute;left:5858;top:7367;width:1035;height:2400;flip:x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" adj="-19878" strokecolor="black [3213]">
              <v:stroke endarrow="block"/>
            </v:shape>
            <v:shape id="_x0000_s2031" type="#_x0000_t202" style="position:absolute;left:5878;top:6600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beM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" filled="f" stroked="f">
              <v:textbox style="mso-next-textbox:#_x0000_s2031">
                <w:txbxContent>
                  <w:p w14:paraId="2566115E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3E068E5B" wp14:editId="07777777">
                          <wp:extent cx="103505" cy="90150"/>
                          <wp:effectExtent l="0" t="0" r="0" b="5715"/>
                          <wp:docPr id="86" name="Рисунок 313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33" type="#_x0000_t202" style="position:absolute;left:4363;top:875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" filled="f" stroked="f">
              <v:textbox style="mso-next-textbox:#_x0000_s2033">
                <w:txbxContent>
                  <w:p w14:paraId="694EC209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05E0050E" wp14:editId="07777777">
                          <wp:extent cx="103505" cy="90150"/>
                          <wp:effectExtent l="0" t="0" r="0" b="5715"/>
                          <wp:docPr id="88" name="Рисунок 300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2034" type="#_x0000_t202" style="position:absolute;left:5863;top:7747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" filled="f" stroked="f">
              <v:textbox style="mso-next-textbox:#_x0000_s2034">
                <w:txbxContent>
                  <w:p w14:paraId="55901D1C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0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5241B07D" wp14:editId="07777777">
                          <wp:extent cx="103505" cy="90150"/>
                          <wp:effectExtent l="0" t="0" r="0" b="5715"/>
                          <wp:docPr id="89" name="Рисунок 302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oval id="Овал 1352" o:spid="_x0000_s2035" style="position:absolute;left:7058;top:2528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r6a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" fillcolor="black [3213]" stroked="f" strokeweight="2pt"/>
            <v:shape id="_x0000_s2036" type="#_x0000_t202" style="position:absolute;left:7179;top:101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" filled="f" stroked="f">
              <v:textbox style="mso-next-textbox:#_x0000_s2036">
                <w:txbxContent>
                  <w:p w14:paraId="24369582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6</w:t>
                    </w:r>
                  </w:p>
                </w:txbxContent>
              </v:textbox>
            </v:shape>
            <v:oval id="Овал 1354" o:spid="_x0000_s2037" style="position:absolute;left:7058;top:3292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" fillcolor="black [3213]" stroked="f" strokeweight="2pt"/>
            <v:oval id="Овал 1359" o:spid="_x0000_s2039" style="position:absolute;left:9864;top:6558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" fillcolor="black [3213]" stroked="f" strokeweight="2pt"/>
            <v:oval id="Овал 1360" o:spid="_x0000_s2040" style="position:absolute;left:7119;top:10327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ZYf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" fillcolor="black [3213]" stroked="f" strokeweight="2pt"/>
            <v:oval id="Овал 1361" o:spid="_x0000_s2041" style="position:absolute;left:7088;top:8243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" fillcolor="black [3213]" stroked="f" strokeweight="2pt"/>
            <v:line id="Прямая соединительная линия 1362" o:spid="_x0000_s2042" style="position:absolute;visibility:visible" from="5856,6626" to="5856,68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" strokecolor="black [3213]"/>
            <v:line id="Прямая соединительная линия 1363" o:spid="_x0000_s2043" style="position:absolute;visibility:visible" from="5872,9634" to="5872,100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" strokecolor="black [3213]"/>
            <v:shape id="_x0000_s2044" type="#_x0000_t202" style="position:absolute;left:7119;top:3168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" filled="f" stroked="f">
              <v:textbox style="mso-next-textbox:#_x0000_s2044">
                <w:txbxContent>
                  <w:p w14:paraId="6D58E5E1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2</w:t>
                    </w:r>
                  </w:p>
                </w:txbxContent>
              </v:textbox>
            </v:shape>
            <v:shape id="_x0000_s2045" type="#_x0000_t202" style="position:absolute;left:9746;top:46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" filled="f" stroked="f">
              <v:textbox style="mso-next-textbox:#_x0000_s2045">
                <w:txbxContent>
                  <w:p w14:paraId="2501F758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3</w:t>
                    </w:r>
                  </w:p>
                </w:txbxContent>
              </v:textbox>
            </v:shape>
            <v:shape id="_x0000_s2046" type="#_x0000_t202" style="position:absolute;left:9931;top:64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" filled="f" stroked="f">
              <v:textbox style="mso-next-textbox:#_x0000_s2046">
                <w:txbxContent>
                  <w:p w14:paraId="2F8C1701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4</w:t>
                    </w:r>
                  </w:p>
                </w:txbxContent>
              </v:textbox>
            </v:shape>
            <v:shape id="_x0000_s2047" type="#_x0000_t202" style="position:absolute;left:7150;top:8083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" filled="f" stroked="f">
              <v:textbox style="mso-next-textbox:#_x0000_s2047">
                <w:txbxContent>
                  <w:p w14:paraId="3327EFF6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5</w:t>
                    </w:r>
                  </w:p>
                </w:txbxContent>
              </v:textbox>
            </v:shape>
            <v:shape id="_x0000_s2048" type="#_x0000_t202" style="position:absolute;left:7135;top:2404;width:64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" filled="f" stroked="f">
              <v:textbox style="mso-next-textbox:#_x0000_s2048">
                <w:txbxContent>
                  <w:p w14:paraId="63A71457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Z1</w:t>
                    </w:r>
                  </w:p>
                </w:txbxContent>
              </v:textbox>
            </v:shape>
            <v:line id="Прямая соединительная линия 1379" o:spid="_x0000_s2049" style="position:absolute;visibility:visible" from="5857,7837" to="5857,80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" strokecolor="black [3213]"/>
            <v:shape id="_x0000_s2050" type="#_x0000_t202" style="position:absolute;left:5400;top:9539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" filled="f" stroked="f">
              <v:textbox style="mso-next-textbox:#_x0000_s2050">
                <w:txbxContent>
                  <w:p w14:paraId="3752C461" w14:textId="77777777" w:rsidR="005F4942" w:rsidRPr="00353C24" w:rsidRDefault="005F4942" w:rsidP="005D05BC">
                    <w:pPr>
                      <w:jc w:val="center"/>
                      <w:rPr>
                        <w:lang w:val="en-US"/>
                      </w:rPr>
                    </w:pPr>
                    <w:r>
                      <w:rPr>
                        <w:lang w:val="en-US"/>
                      </w:rPr>
                      <w:t>1</w:t>
                    </w:r>
                    <w:r>
                      <w:rPr>
                        <w:noProof/>
                        <w:lang w:val="ru-RU" w:eastAsia="ru-RU"/>
                      </w:rPr>
                      <w:drawing>
                        <wp:inline distT="0" distB="0" distL="0" distR="0" wp14:anchorId="12AB25E8" wp14:editId="07777777">
                          <wp:extent cx="103505" cy="90150"/>
                          <wp:effectExtent l="0" t="0" r="0" b="5715"/>
                          <wp:docPr id="90" name="Рисунок 1384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26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49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103505" cy="9015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Блок-схема: знак завершения 1385" o:spid="_x0000_s2008" type="#_x0000_t116" style="position:absolute;left:4570;top:2283;width:2551;height:6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ggbsQA&#10;AADdAAAADwAAAGRycy9kb3ducmV2LnhtbERPS2sCMRC+F/wPYQQvRbPaVmQ1yrJQ6kEo9XEfNuPu&#10;YjJZktRd/31TKPQ2H99zNrvBGnEnH1rHCuazDARx5XTLtYLz6X26AhEiskbjmBQ8KMBuO3raYK5d&#10;z190P8ZapBAOOSpoYuxyKUPVkMUwcx1x4q7OW4wJ+lpqj30Kt0YusmwpLbacGhrsqGyouh2/rYLP&#10;gym9Kan/KB+X/fnyWjwfloVSk/FQrEFEGuK/+M+912n+y+oNfr9JJ8jt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YIG7EAAAA3QAAAA8AAAAAAAAAAAAAAAAAmAIAAGRycy9k&#10;b3ducmV2LnhtbFBLBQYAAAAABAAEAPUAAACJAwAAAAA=&#10;" filled="f">
              <v:textbox style="mso-next-textbox:#Блок-схема: знак завершения 1385">
                <w:txbxContent>
                  <w:p w14:paraId="2F879569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1386" o:spid="_x0000_s2009" style="position:absolute;left:4570;top:3123;width:2551;height:45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BJ1MEA&#10;AADdAAAADwAAAGRycy9kb3ducmV2LnhtbERPTYvCMBC9C/6HMII3TVUQrUYRRdGj1ou3sZltuzaT&#10;0kSt/nqzsOBtHu9z5svGlOJBtSssKxj0IxDEqdUFZwrOybY3AeE8ssbSMil4kYPlot2aY6ztk4/0&#10;OPlMhBB2MSrIva9iKV2ak0HXtxVx4H5sbdAHWGdS1/gM4aaUwygaS4MFh4YcK1rnlN5Od6PgWgzP&#10;+D4mu8hMtyN/aJLf+2WjVLfTrGYgPDX+K/5373WYP5qM4e+bcIJc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9QSdTBAAAA3QAAAA8AAAAAAAAAAAAAAAAAmAIAAGRycy9kb3du&#10;cmV2LnhtbFBLBQYAAAAABAAEAPUAAACGAwAAAAA=&#10;" filled="f">
              <v:textbox style="mso-next-textbox:#Прямоугольник 1386">
                <w:txbxContent>
                  <w:p w14:paraId="51BD57B9" w14:textId="77777777" w:rsidR="005F4942" w:rsidRPr="00164EA9" w:rsidRDefault="005F4942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W, W1</w:t>
                    </w:r>
                  </w:p>
                </w:txbxContent>
              </v:textbox>
            </v:rect>
            <v:shape id="Ромб 1387" o:spid="_x0000_s2010" type="#_x0000_t4" style="position:absolute;left:4810;top:5703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kdMMMA&#10;AADdAAAADwAAAGRycy9kb3ducmV2LnhtbERP3WrCMBS+H+wdwhF2N1M3mKUaRQYD2byx7gHOmmNT&#10;bU5qkrXd2y+C4N35+H7Pcj3aVvTkQ+NYwWyagSCunG64VvB9+HjOQYSIrLF1TAr+KMB69fiwxEK7&#10;gffUl7EWKYRDgQpMjF0hZagMWQxT1xEn7ui8xZigr6X2OKRw28qXLHuTFhtODQY7ejdUnctfq+D0&#10;05lhl1+OWVn5Xn7u/Pay/1LqaTJuFiAijfEuvrm3Os1/zedw/Sad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UkdMMMAAADdAAAADwAAAAAAAAAAAAAAAACYAgAAZHJzL2Rv&#10;d25yZXYueG1sUEsFBgAAAAAEAAQA9QAAAIgDAAAAAA==&#10;">
              <v:textbox style="mso-next-textbox:#Ромб 1387">
                <w:txbxContent>
                  <w:p w14:paraId="7CA52F9C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shape id="Блок-схема: знак завершения 1388" o:spid="_x0000_s2011" type="#_x0000_t116" style="position:absolute;left:4644;top:10088;width:2551;height:61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ufssYA&#10;AADdAAAADwAAAGRycy9kb3ducmV2LnhtbESPzW7CQAyE75V4h5WRuJVNoaUoZUEIhOgNkf4eraxJ&#10;AllvlF0gvD0+VOrN1oxnPs8WnavVhdpQeTbwNExAEefeVlwY+PzYPE5BhYhssfZMBm4UYDHvPcww&#10;tf7Ke7pksVASwiFFA2WMTap1yEtyGIa+IRbt4FuHUda20LbFq4S7Wo+SZKIdViwNJTa0Kik/ZWdn&#10;AH8mu+3pttHPr1+HbNy8rH/5+2jMoN8t30BF6uK/+e/63Qr+eCq48o2MoOd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hufssYAAADdAAAADwAAAAAAAAAAAAAAAACYAgAAZHJz&#10;L2Rvd25yZXYueG1sUEsFBgAAAAAEAAQA9QAAAIsDAAAAAA==&#10;" filled="f">
              <v:textbox style="mso-next-textbox:#Блок-схема: знак завершения 1388">
                <w:txbxContent>
                  <w:p w14:paraId="668E11CB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389" o:spid="_x0000_s2012" style="position:absolute;left:4600;top:8073;width:2551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/dpsEA&#10;AADdAAAADwAAAGRycy9kb3ducmV2LnhtbERPTYvCMBC9C/6HMMLeNFVBtGsUUVz0qPXibWxm22oz&#10;KU3U6q83guBtHu9zpvPGlOJGtSssK+j3IhDEqdUFZwoOybo7BuE8ssbSMil4kIP5rN2aYqztnXd0&#10;2/tMhBB2MSrIva9iKV2ak0HXsxVx4P5tbdAHWGdS13gP4aaUgygaSYMFh4YcK1rmlF72V6PgVAwO&#10;+Nwlf5GZrId+2yTn63Gl1E+nWfyC8NT4r/jj3ugwfziewPubcIKcv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7P3abBAAAA3QAAAA8AAAAAAAAAAAAAAAAAmAIAAGRycy9kb3du&#10;cmV2LnhtbFBLBQYAAAAABAAEAPUAAACGAwAAAAA=&#10;" filled="f">
              <v:textbox style="mso-next-textbox:#Прямоугольник 1389">
                <w:txbxContent>
                  <w:p w14:paraId="6231735D" w14:textId="77777777" w:rsidR="005F4942" w:rsidRPr="00D21EB0" w:rsidRDefault="005F4942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decRGZ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decCT</w:t>
                    </w:r>
                    <w:proofErr w:type="spellEnd"/>
                  </w:p>
                </w:txbxContent>
              </v:textbox>
            </v:rect>
            <v:rect id="Прямоугольник 1390" o:spid="_x0000_s2013" style="position:absolute;left:7380;top:6419;width:2551;height:4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zi5sUA&#10;AADdAAAADwAAAGRycy9kb3ducmV2LnhtbESPQW/CMAyF70j8h8hIu0EKSNMoBISYmLYjlAs305i2&#10;0DhVE6Dw6+fDpN1svef3Pi9WnavVndpQeTYwHiWgiHNvKy4MHLLt8ANUiMgWa89k4EkBVst+b4Gp&#10;9Q/e0X0fCyUhHFI0UMbYpFqHvCSHYeQbYtHOvnUYZW0LbVt8SLir9SRJ3rXDiqWhxIY2JeXX/c0Z&#10;OFWTA7522VfiZttp/Omyy+34aczboFvPQUXq4r/57/rbCv50JvzyjYygl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LOLmxQAAAN0AAAAPAAAAAAAAAAAAAAAAAJgCAABkcnMv&#10;ZG93bnJldi54bWxQSwUGAAAAAAQABAD1AAAAigMAAAAA&#10;" filled="f">
              <v:textbox style="mso-next-textbox:#Прямоугольник 1390">
                <w:txbxContent>
                  <w:p w14:paraId="583FF048" w14:textId="77777777" w:rsidR="005F4942" w:rsidRPr="00D21EB0" w:rsidRDefault="005F4942" w:rsidP="005D05BC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Inc</w:t>
                    </w:r>
                    <w:proofErr w:type="spellEnd"/>
                  </w:p>
                </w:txbxContent>
              </v:textbox>
            </v:rect>
            <v:line id="Прямая соединительная линия 1391" o:spid="_x0000_s2014" style="position:absolute;visibility:visible" from="5860,2898" to="5860,31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3PhcUAAADdAAAADwAAAGRycy9kb3ducmV2LnhtbERPS0vDQBC+C/6HZQRvdpOKTRuzKUEo&#10;+Dg1Kr0O2TGJZmfD7ppGf323IHibj+85xXY2g5jI+d6ygnSRgCBurO65VfD2urtZg/ABWeNgmRT8&#10;kIdteXlRYK7tkfc01aEVMYR9jgq6EMZcSt90ZNAv7EgcuQ/rDIYIXSu1w2MMN4NcJslKGuw5NnQ4&#10;0kNHzVf9bRSsm+dPV2XVU3r3Pma/0/JltTtkSl1fzdU9iEBz+Bf/uR91nH+7SeH8TTxBli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73PhcUAAADdAAAADwAAAAAAAAAA&#10;AAAAAAChAgAAZHJzL2Rvd25yZXYueG1sUEsFBgAAAAAEAAQA+QAAAJMDAAAAAA==&#10;" strokecolor="black [3213]"/>
            <v:shape id="Ромб 1393" o:spid="_x0000_s2016" type="#_x0000_t4" style="position:absolute;left:4825;top:6888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uN7sMA&#10;AADdAAAADwAAAGRycy9kb3ducmV2LnhtbERP3WrCMBS+F3yHcAa703QK4jqjDEGQzRurD3DWHJtu&#10;zUlNsra+vREGuzsf3+9ZbQbbiI58qB0reJlmIIhLp2uuFJxPu8kSRIjIGhvHpOBGATbr8WiFuXY9&#10;H6krYiVSCIccFZgY21zKUBqyGKauJU7cxXmLMUFfSe2xT+G2kbMsW0iLNacGgy1tDZU/xa9V8P3V&#10;mv6wvF6yovSd/Dj4/fX4qdTz0/D+BiLSEP/Ff+69TvPnr3N4fJNOkO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6uN7sMAAADdAAAADwAAAAAAAAAAAAAAAACYAgAAZHJzL2Rv&#10;d25yZXYueG1sUEsFBgAAAAAEAAQA9QAAAIgDAAAAAA==&#10;">
              <v:textbox style="mso-next-textbox:#Ромб 1393">
                <w:txbxContent>
                  <w:p w14:paraId="73784BE7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3</w:t>
                    </w:r>
                  </w:p>
                </w:txbxContent>
              </v:textbox>
            </v:shape>
            <v:shape id="Ромб 1394" o:spid="_x0000_s2017" type="#_x0000_t4" style="position:absolute;left:4810;top:8699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IVmsMA&#10;AADdAAAADwAAAGRycy9kb3ducmV2LnhtbERP3WrCMBS+F/YO4QjeaeoUcZ1RxmAg0xu7PcBZc2y6&#10;NSc1ydru7Y0g7O58fL9nsxtsIzryoXasYD7LQBCXTtdcKfj8eJuuQYSIrLFxTAr+KMBu+zDaYK5d&#10;zyfqiliJFMIhRwUmxjaXMpSGLIaZa4kTd3beYkzQV1J77FO4beRjlq2kxZpTg8GWXg2VP8WvVfD9&#10;1Zr+uL6cs6L0nXw/+v3ldFBqMh5enkFEGuK/+O7e6zR/8bSE2zfpBLm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EIVmsMAAADdAAAADwAAAAAAAAAAAAAAAACYAgAAZHJzL2Rv&#10;d25yZXYueG1sUEsFBgAAAAAEAAQA9QAAAIgDAAAAAA==&#10;">
              <v:textbox style="mso-next-textbox:#Ромб 1394">
                <w:txbxContent>
                  <w:p w14:paraId="4593E6B6" w14:textId="77777777" w:rsidR="005F4942" w:rsidRDefault="005F4942" w:rsidP="005D05BC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4</w:t>
                    </w:r>
                  </w:p>
                </w:txbxContent>
              </v:textbox>
            </v:shape>
            <v:shape id="Соединительная линия уступом 1395" o:spid="_x0000_s2018" type="#_x0000_t34" style="position:absolute;left:5732;top:6993;width:3016;height:2774;rotation:9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CGkcUAAADdAAAADwAAAGRycy9kb3ducmV2LnhtbERP204CMRB9N/EfmiHhTbpguOxKIWIk&#10;+ICJoh8wbsfuhu10sy1s/XtqQsLbnJzrLNfRNuJMna8dKxiPMhDEpdM1GwXfX9uHBQgfkDU2jknB&#10;H3lYr+7vllho1/MnnQ/BiBTCvkAFVQhtIaUvK7LoR64lTtyv6yyGBDsjdYd9CreNnGTZTFqsOTVU&#10;2NJLReXxcLIK9seP+LqJ77kxeb+d7+bt4qefKjUcxOcnEIFiuImv7jed5j/mU/j/Jp0gV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0CGkcUAAADdAAAADwAAAAAAAAAA&#10;AAAAAAChAgAAZHJzL2Rvd25yZXYueG1sUEsFBgAAAAAEAAQA+QAAAJMDAAAAAA==&#10;" adj="21614,-86984,-61806" strokecolor="black [3213]">
              <v:stroke endarrow="block"/>
            </v:shape>
            <v:shapetype id="_x0000_t35" coordsize="21600,21600" o:spt="35" o:oned="t" adj="10800,10800" path="m,l@0,0@0@1,21600@1,21600,21600e" filled="f">
              <v:stroke joinstyle="miter"/>
              <v:formulas>
                <v:f eqn="val #0"/>
                <v:f eqn="val #1"/>
                <v:f eqn="mid #0 width"/>
                <v:f eqn="prod #1 1 2"/>
              </v:formulas>
              <v:path arrowok="t" fillok="f" o:connecttype="none"/>
              <v:handles>
                <v:h position="#0,@3"/>
                <v:h position="@2,#1"/>
              </v:handles>
              <o:lock v:ext="edit" shapetype="t"/>
            </v:shapetype>
            <v:shape id="Соединительная линия уступом 1396" o:spid="_x0000_s2019" type="#_x0000_t35" style="position:absolute;left:4810;top:6708;width:1050;height:2460;rotation:18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TNjisAAAADdAAAADwAAAGRycy9kb3ducmV2LnhtbERPy6rCMBDdX/AfwgjurqkKPqpRRBDE&#10;jWhFcDc0Y1tsJqWJtf69EQR3czjPWaxaU4qGaldYVjDoRyCIU6sLzhSck+3/FITzyBpLy6TgRQ5W&#10;y87fAmNtn3yk5uQzEULYxagg976KpXRpTgZd31bEgbvZ2qAPsM6krvEZwk0ph1E0lgYLDg05VrTJ&#10;Kb2fHkbB/lAOXYIv3jbFsb1eJ9nFJ2ulet12PQfhqfU/8de902H+aDaGzzfhBLl8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zY4rAAAAA3QAAAA8AAAAAAAAAAAAAAAAA&#10;oQIAAGRycy9kb3ducmV2LnhtbFBLBQYAAAAABAAEAPkAAACOAwAAAAA=&#10;" adj="-19132,21552" strokecolor="black [3213]">
              <v:stroke endarrow="classic"/>
            </v:shape>
            <v:group id="_x0000_s2056" style="position:absolute;left:4810;top:3893;width:4996;height:1824" coordorigin="4810,7622" coordsize="4996,1824">
              <v:line id="Прямая соединительная линия 602" o:spid="_x0000_s2024" style="position:absolute;visibility:visible;mso-height-relative:margin" from="5858,8575" to="5858,94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" strokecolor="black [3213]"/>
              <v:shape id="_x0000_s2027" type="#_x0000_t202" style="position:absolute;left:5398;top:8569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" filled="f" stroked="f">
                <v:textbox style="mso-next-textbox:#_x0000_s2027">
                  <w:txbxContent>
                    <w:p w14:paraId="43ECCB60" w14:textId="77777777" w:rsidR="005F4942" w:rsidRPr="00353C24" w:rsidRDefault="005F4942" w:rsidP="005D05B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1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1D1F63E" wp14:editId="07777777">
                            <wp:extent cx="103505" cy="90150"/>
                            <wp:effectExtent l="0" t="0" r="0" b="5715"/>
                            <wp:docPr id="83" name="Рисунок 107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shape id="_x0000_s2032" type="#_x0000_t202" style="position:absolute;left:6883;top:7706;width:465;height:405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" filled="f" stroked="f">
                <v:textbox style="mso-next-textbox:#_x0000_s2032">
                  <w:txbxContent>
                    <w:p w14:paraId="347F3C61" w14:textId="77777777" w:rsidR="005F4942" w:rsidRPr="00353C24" w:rsidRDefault="005F4942" w:rsidP="005D05BC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0</w:t>
                      </w:r>
                      <w:r>
                        <w:rPr>
                          <w:noProof/>
                          <w:lang w:val="ru-RU" w:eastAsia="ru-RU"/>
                        </w:rPr>
                        <w:drawing>
                          <wp:inline distT="0" distB="0" distL="0" distR="0" wp14:anchorId="22EE7AD5" wp14:editId="07777777">
                            <wp:extent cx="103505" cy="90150"/>
                            <wp:effectExtent l="0" t="0" r="0" b="5715"/>
                            <wp:docPr id="87" name="Рисунок 107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6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4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3505" cy="9015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  <v:oval id="Овал 1358" o:spid="_x0000_s2038" style="position:absolute;left:9656;top:8536;width:150;height:15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" fillcolor="black [3213]" stroked="f" strokeweight="2pt"/>
              <v:shape id="Ромб 1398" o:spid="_x0000_s2020" type="#_x0000_t4" style="position:absolute;left:4810;top:7622;width:2087;height:93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8fn8YA&#10;AADdAAAADwAAAGRycy9kb3ducmV2LnhtbESPQU/DMAyF70j8h8iTdmPpmIRGWTZNSEgT7LLCDzCN&#10;15Q1TpeEtvx7fEDiZus9v/d5s5t8pwaKqQ1sYLkoQBHXwbbcGPh4f7lbg0oZ2WIXmAz8UILd9vZm&#10;g6UNI59oqHKjJIRTiQZczn2pdaodeUyL0BOLdg7RY5Y1NtpGHCXcd/q+KB60x5alwWFPz47qS/Xt&#10;DXx99m48rq/noqrjoF+P8XA9vRkzn037J1CZpvxv/rs+WMFfPQ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8fn8YAAADdAAAADwAAAAAAAAAAAAAAAACYAgAAZHJz&#10;L2Rvd25yZXYueG1sUEsFBgAAAAAEAAQA9QAAAIsDAAAAAA==&#10;">
                <v:textbox>
                  <w:txbxContent>
                    <w:p w14:paraId="7F0C07A8" w14:textId="77777777" w:rsidR="005F4942" w:rsidRDefault="005F4942" w:rsidP="005D05BC">
                      <w:pPr>
                        <w:jc w:val="center"/>
                        <w:rPr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sz w:val="24"/>
                          <w:szCs w:val="28"/>
                          <w:lang w:val="en-US"/>
                        </w:rPr>
                        <w:t>X1</w:t>
                      </w:r>
                    </w:p>
                  </w:txbxContent>
                </v:textbox>
              </v:shape>
              <v:rect id="Прямоугольник 1399" o:spid="_x0000_s2021" style="position:absolute;left:7195;top:8376;width:2551;height:46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ZLe8EA&#10;AADdAAAADwAAAGRycy9kb3ducmV2LnhtbERPTYvCMBC9L/gfwgje1lQFsdUo4uKiR62XvY3N2Fab&#10;SWmiVn+9EYS9zeN9zmzRmkrcqHGlZQWDfgSCOLO65FzBIV1/T0A4j6yxskwKHuRgMe98zTDR9s47&#10;uu19LkIIuwQVFN7XiZQuK8ig69uaOHAn2xj0ATa51A3eQ7ip5DCKxtJgyaGhwJpWBWWX/dUoOJbD&#10;Az536W9k4vXIb9v0fP37UarXbZdTEJ5a/y/+uDc6zB/FMby/CSfI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WS3vBAAAA3QAAAA8AAAAAAAAAAAAAAAAAmAIAAGRycy9kb3du&#10;cmV2LnhtbFBLBQYAAAAABAAEAPUAAACGAwAAAAA=&#10;" filled="f">
                <v:textbox>
                  <w:txbxContent>
                    <w:p w14:paraId="495DC025" w14:textId="77777777" w:rsidR="005F4942" w:rsidRPr="00D21EB0" w:rsidRDefault="005F4942" w:rsidP="005D05BC">
                      <w:pPr>
                        <w:spacing w:line="240" w:lineRule="auto"/>
                        <w:contextualSpacing/>
                        <w:jc w:val="center"/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</w:pPr>
                      <w:r>
                        <w:rPr>
                          <w:rFonts w:ascii="Calibri" w:hAnsi="Calibri" w:cs="Times New Roman"/>
                          <w:sz w:val="24"/>
                          <w:szCs w:val="28"/>
                          <w:lang w:val="en-US"/>
                        </w:rPr>
                        <w:t>W2</w:t>
                      </w:r>
                    </w:p>
                  </w:txbxContent>
                </v:textbox>
              </v:rect>
              <v:shape id="Соединительная линия уступом 569" o:spid="_x0000_s2022" type="#_x0000_t34" style="position:absolute;left:6895;top:8082;width:1618;height:33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13" strokecolor="black [3213]">
                <v:stroke endarrow="classic"/>
              </v:shape>
              <v:shape id="Соединительная линия уступом 581" o:spid="_x0000_s2023" type="#_x0000_t34" style="position:absolute;left:5830;top:8877;width:2683;height:315;rotation:180;flip:y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GPsScQAAADcAAAADwAAAGRycy9kb3ducmV2LnhtbESP0WoCMRRE3wv+Q7iCbzWxYiurUaQg&#10;VigU7X7AZXPdXdzcLJu4xn69KQg+DjNzhlmuo21ET52vHWuYjBUI4sKZmksN+e/2dQ7CB2SDjWPS&#10;cCMP69XgZYmZcVc+UH8MpUgQ9hlqqEJoMyl9UZFFP3YtcfJOrrMYkuxKaTq8Jrht5JtS79JizWmh&#10;wpY+KyrOx4vVED/25pumh59bsf9TvY1qt8tzrUfDuFmACBTDM/xofxkNs/kE/s+kIyB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8Y+xJxAAAANwAAAAPAAAAAAAAAAAA&#10;AAAAAKECAABkcnMvZG93bnJldi54bWxQSwUGAAAAAAQABAD5AAAAkgMAAAAA&#10;" adj="52" strokecolor="black [3213]">
                <v:stroke endarrow="classic"/>
              </v:shape>
            </v:group>
            <v:shape id="Соединительная линия уступом 569" o:spid="_x0000_s2051" type="#_x0000_t34" style="position:absolute;left:6915;top:6166;width:1618;height:253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ACUMAAAADcAAAADwAAAGRycy9kb3ducmV2LnhtbESPS6vCMBSE9xf8D+EI7q6pgq9qFBEE&#10;tz7A7bE5NsXmpDSxtv/eCILLYWa+YVab1paiodoXjhWMhgkI4szpgnMFl/P+fw7CB2SNpWNS0JGH&#10;zbr3t8JUuxcfqTmFXEQI+xQVmBCqVEqfGbLoh64ijt7d1RZDlHUudY2vCLelHCfJVFosOC4YrGhn&#10;KHucnlbB4qBn7W3+eDoal1VzlV1iLp1Sg367XYII1IZf+Ns+aAWT6QI+Z+IRkOs3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awAlDAAAAA3AAAAA8AAAAAAAAAAAAAAAAA&#10;oQIAAGRycy9kb3ducmV2LnhtbFBLBQYAAAAABAAEAPkAAACOAwAAAAA=&#10;" adj="21667,-893455,-92314" strokecolor="black [3213]"/>
          </v:group>
        </w:pict>
      </w:r>
    </w:p>
    <w:p w14:paraId="5C088E6E" w14:textId="77777777" w:rsidR="007F7CDD" w:rsidRPr="00C5443C" w:rsidRDefault="007F7CDD" w:rsidP="00C5443C">
      <w:pPr>
        <w:rPr>
          <w:b/>
          <w:sz w:val="26"/>
          <w:szCs w:val="28"/>
        </w:rPr>
      </w:pPr>
    </w:p>
    <w:p w14:paraId="5C5CE27C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68FA23F5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1C9583C1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6D33346D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42177AD1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12EDE8BD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74D3EDA8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3FD99C59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53B5B0DC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71D21C5D" w14:textId="77777777" w:rsidR="005D05BC" w:rsidRDefault="005D05BC" w:rsidP="009B61D6">
      <w:pPr>
        <w:jc w:val="center"/>
        <w:rPr>
          <w:b/>
          <w:noProof/>
          <w:sz w:val="26"/>
          <w:szCs w:val="28"/>
          <w:lang w:val="en-US"/>
        </w:rPr>
      </w:pPr>
    </w:p>
    <w:p w14:paraId="71BE2269" w14:textId="77777777" w:rsidR="00C5443C" w:rsidRDefault="00C5443C" w:rsidP="007F7CD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0577DFE2" w14:textId="77777777" w:rsidR="00A30B72" w:rsidRDefault="00A30B72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4CC314EC" w14:textId="77777777" w:rsidR="00BA1BBA" w:rsidRPr="00C5443C" w:rsidRDefault="007F7CDD" w:rsidP="00C5443C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 xml:space="preserve">Рисунок </w:t>
      </w:r>
      <w:r w:rsidR="009B61D6" w:rsidRPr="00DA0E33">
        <w:rPr>
          <w:rFonts w:ascii="Times New Roman" w:hAnsi="Times New Roman" w:cs="Times New Roman"/>
          <w:i/>
          <w:sz w:val="28"/>
          <w:szCs w:val="28"/>
        </w:rPr>
        <w:t>2.</w:t>
      </w:r>
      <w:r w:rsidRPr="00DA0E33">
        <w:rPr>
          <w:rFonts w:ascii="Times New Roman" w:hAnsi="Times New Roman" w:cs="Times New Roman"/>
          <w:i/>
          <w:sz w:val="28"/>
          <w:szCs w:val="28"/>
        </w:rPr>
        <w:t>7.4 – Закодований мікроалгоритм</w:t>
      </w:r>
    </w:p>
    <w:p w14:paraId="4D67A6EC" w14:textId="77777777" w:rsidR="00BA1BBA" w:rsidRPr="00C5443C" w:rsidRDefault="007F7CDD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2.7.7  Граф управляючого автомата Мура з кодами вершин</w:t>
      </w:r>
    </w:p>
    <w:p w14:paraId="53C3B063" w14:textId="77777777" w:rsidR="00BA1BBA" w:rsidRDefault="00C5443C" w:rsidP="009B61D6">
      <w:pPr>
        <w:jc w:val="center"/>
        <w:rPr>
          <w:b/>
          <w:noProof/>
          <w:sz w:val="26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F8836AE" wp14:editId="07777777">
            <wp:extent cx="5047013" cy="3457618"/>
            <wp:effectExtent l="0" t="0" r="0" b="0"/>
            <wp:docPr id="551" name="Рисунок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1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199" cy="3455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C876311" w14:textId="77777777" w:rsidR="009B61D6" w:rsidRPr="00383F6D" w:rsidRDefault="009B61D6" w:rsidP="00CE39F7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2.7.5 – Граф автомата Мура</w:t>
      </w:r>
    </w:p>
    <w:p w14:paraId="70D3473A" w14:textId="77777777" w:rsidR="00A30B72" w:rsidRDefault="00A30B72" w:rsidP="00C5443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7.8 Обробка порядків</w:t>
      </w:r>
    </w:p>
    <w:p w14:paraId="05B0DE96" w14:textId="77777777" w:rsidR="00C5443C" w:rsidRPr="00A30B72" w:rsidRDefault="00C5443C" w:rsidP="00C5443C">
      <w:pPr>
        <w:rPr>
          <w:rFonts w:ascii="Times New Roman" w:hAnsi="Times New Roman" w:cs="Times New Roman"/>
          <w:b/>
          <w:sz w:val="28"/>
          <w:szCs w:val="28"/>
        </w:rPr>
      </w:pPr>
      <w:r w:rsidRPr="00FB6F4F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X</w:t>
      </w:r>
      <w:r w:rsidRPr="00DD333F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Y</w:t>
      </w:r>
      <w:r w:rsidRPr="00FB6F4F">
        <w:rPr>
          <w:rFonts w:ascii="Times New Roman" w:hAnsi="Times New Roman" w:cs="Times New Roman"/>
          <w:sz w:val="28"/>
          <w:szCs w:val="28"/>
          <w:lang w:val="ru-RU"/>
        </w:rPr>
        <w:t>=</w:t>
      </w:r>
      <w:r w:rsidRPr="00DD333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00DD333F">
        <w:rPr>
          <w:lang w:val="ru-RU"/>
        </w:rPr>
        <w:t xml:space="preserve"> 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1000</w:t>
      </w:r>
      <w:r w:rsidRPr="00EA65DC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</w:p>
    <w:p w14:paraId="6AA57AF9" w14:textId="5DBAE47E" w:rsidR="009309C7" w:rsidRPr="006A4BF1" w:rsidRDefault="5DBAE47E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5DBAE47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2.7.9 </w:t>
      </w:r>
      <w:r w:rsidRPr="5DBAE47E">
        <w:rPr>
          <w:rFonts w:ascii="Times New Roman" w:eastAsia="Times New Roman" w:hAnsi="Times New Roman" w:cs="Times New Roman"/>
          <w:b/>
          <w:bCs/>
          <w:sz w:val="28"/>
          <w:szCs w:val="28"/>
        </w:rPr>
        <w:t>Форма запису результату з плаваючою комою</w:t>
      </w:r>
    </w:p>
    <w:p w14:paraId="1338A66A" w14:textId="77777777" w:rsidR="00C5443C" w:rsidRPr="009309C7" w:rsidRDefault="00C5443C" w:rsidP="00C5443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A65DC">
        <w:rPr>
          <w:rFonts w:ascii="Times New Roman" w:hAnsi="Times New Roman" w:cs="Times New Roman"/>
          <w:sz w:val="28"/>
          <w:szCs w:val="28"/>
        </w:rPr>
        <w:t>Результат додаванн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A65D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AAAF037" w14:textId="5DDC7A17" w:rsidR="5DDC7A17" w:rsidRDefault="5DDC7A17">
      <w:r w:rsidRPr="5DDC7A17">
        <w:rPr>
          <w:rFonts w:ascii="Times New Roman" w:eastAsia="Times New Roman" w:hAnsi="Times New Roman" w:cs="Times New Roman"/>
          <w:sz w:val="28"/>
          <w:szCs w:val="28"/>
          <w:lang w:val="en-US"/>
        </w:rPr>
        <w:t>Z</w:t>
      </w:r>
      <w:proofErr w:type="spellStart"/>
      <w:r w:rsidRPr="5DDC7A17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к</w:t>
      </w:r>
      <w:proofErr w:type="spellEnd"/>
      <w:r w:rsidRPr="5DDC7A17">
        <w:rPr>
          <w:rFonts w:ascii="Times New Roman" w:eastAsia="Times New Roman" w:hAnsi="Times New Roman" w:cs="Times New Roman"/>
          <w:sz w:val="28"/>
          <w:szCs w:val="28"/>
        </w:rPr>
        <w:t xml:space="preserve"> = 1.</w:t>
      </w:r>
      <w:r w:rsidRPr="5DDC7A17">
        <w:rPr>
          <w:sz w:val="28"/>
          <w:szCs w:val="28"/>
        </w:rPr>
        <w:t xml:space="preserve"> 100111101010111</w:t>
      </w:r>
    </w:p>
    <w:p w14:paraId="6F212D4D" w14:textId="34763D6F" w:rsidR="00C5443C" w:rsidRPr="001D4F47" w:rsidRDefault="00C5443C" w:rsidP="00C5443C">
      <w:pPr>
        <w:tabs>
          <w:tab w:val="left" w:pos="3261"/>
        </w:tabs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</w:pPr>
      <w:proofErr w:type="spellStart"/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>P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>=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>8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>=1000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001D4F47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z</w:t>
      </w:r>
      <w:proofErr w:type="spellEnd"/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Pr="760F1D6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3B3032" w:rsidRPr="34763D6F">
        <w:t xml:space="preserve"> </w:t>
      </w:r>
      <w:r w:rsidR="34763D6F" w:rsidRPr="34763D6F">
        <w:rPr>
          <w:rFonts w:ascii="Calibri" w:eastAsia="Calibri" w:hAnsi="Calibri" w:cs="Calibri"/>
          <w:sz w:val="28"/>
          <w:szCs w:val="28"/>
        </w:rPr>
        <w:t>100111101010111</w:t>
      </w:r>
      <w:r w:rsidRPr="760F1D6E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C5443C" w14:paraId="6CD39127" w14:textId="77777777" w:rsidTr="7A3FFE5C">
        <w:tc>
          <w:tcPr>
            <w:tcW w:w="416" w:type="dxa"/>
            <w:shd w:val="clear" w:color="auto" w:fill="BFBFBF" w:themeFill="background1" w:themeFillShade="BF"/>
          </w:tcPr>
          <w:p w14:paraId="11CDBC9C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66BD78EF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5FD22AA7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7A19C2FA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477CCBCB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5160C8AC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32A1A247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5335A8D4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5AD8D55C" w14:textId="77777777" w:rsidR="00C5443C" w:rsidRPr="001D4F47" w:rsidRDefault="00C5443C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D4F4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11505773" w14:textId="104FDCAA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6" w:type="dxa"/>
          </w:tcPr>
          <w:p w14:paraId="48A514DB" w14:textId="2E999A0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4691F30B" w14:textId="6CB1D568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16926C35" w14:textId="57F83D38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673DFE9" w14:textId="526C5570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53B498F" w14:textId="3156DBE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FBD3D2A" w14:textId="0C1BB58B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3AB3A7C0" w14:textId="5791C536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11E3BB60" w14:textId="43E6F713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28EF7EC0" w14:textId="1716EA25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74BBF56D" w14:textId="1D6565A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07350F3" w14:textId="446AF1B4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52C81066" w14:textId="4042EF21" w:rsidR="00C5443C" w:rsidRPr="001D4F47" w:rsidRDefault="104FDCAA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104FDCAA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26B536FB" w14:textId="4A64AC66" w:rsidR="00C5443C" w:rsidRPr="001D4F47" w:rsidRDefault="4A64AC66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4A64AC66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782C3FC9" w14:textId="7670A3D9" w:rsidR="00C5443C" w:rsidRPr="001D4F47" w:rsidRDefault="4A64AC66" w:rsidP="00B27B7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4A64AC66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14:paraId="3249BF8F" w14:textId="77777777" w:rsidR="008B7CA7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b/>
          <w:bCs/>
          <w:spacing w:val="1"/>
          <w:sz w:val="28"/>
          <w:szCs w:val="28"/>
        </w:rPr>
      </w:pPr>
    </w:p>
    <w:p w14:paraId="47F7D94F" w14:textId="77777777" w:rsidR="008B7CA7" w:rsidRDefault="008B7CA7" w:rsidP="008B7CA7">
      <w:pPr>
        <w:widowControl w:val="0"/>
        <w:autoSpaceDE w:val="0"/>
        <w:autoSpaceDN w:val="0"/>
        <w:adjustRightInd w:val="0"/>
        <w:spacing w:after="0" w:line="240" w:lineRule="auto"/>
        <w:ind w:right="299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2.8.</w:t>
      </w:r>
      <w:r>
        <w:rPr>
          <w:rFonts w:ascii="Times New Roman" w:hAnsi="Times New Roman" w:cs="Times New Roman"/>
          <w:b/>
          <w:bCs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п</w:t>
      </w:r>
      <w:r>
        <w:rPr>
          <w:rFonts w:ascii="Times New Roman" w:hAnsi="Times New Roman" w:cs="Times New Roman"/>
          <w:b/>
          <w:bCs/>
          <w:sz w:val="28"/>
          <w:szCs w:val="28"/>
        </w:rPr>
        <w:t>ер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а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ц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і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 w:rsidR="00BA3E8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д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бу</w:t>
      </w:r>
      <w:r>
        <w:rPr>
          <w:rFonts w:ascii="Times New Roman" w:hAnsi="Times New Roman" w:cs="Times New Roman"/>
          <w:b/>
          <w:bCs/>
          <w:spacing w:val="-3"/>
          <w:sz w:val="28"/>
          <w:szCs w:val="28"/>
        </w:rPr>
        <w:t>в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ан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 xml:space="preserve"> к</w:t>
      </w:r>
      <w:r>
        <w:rPr>
          <w:rFonts w:ascii="Times New Roman" w:hAnsi="Times New Roman" w:cs="Times New Roman"/>
          <w:b/>
          <w:bCs/>
          <w:spacing w:val="1"/>
          <w:sz w:val="28"/>
          <w:szCs w:val="28"/>
        </w:rPr>
        <w:t>о</w:t>
      </w:r>
      <w:r>
        <w:rPr>
          <w:rFonts w:ascii="Times New Roman" w:hAnsi="Times New Roman" w:cs="Times New Roman"/>
          <w:b/>
          <w:bCs/>
          <w:sz w:val="28"/>
          <w:szCs w:val="28"/>
        </w:rPr>
        <w:t>ре</w:t>
      </w:r>
      <w:r>
        <w:rPr>
          <w:rFonts w:ascii="Times New Roman" w:hAnsi="Times New Roman" w:cs="Times New Roman"/>
          <w:b/>
          <w:bCs/>
          <w:spacing w:val="-1"/>
          <w:sz w:val="28"/>
          <w:szCs w:val="28"/>
        </w:rPr>
        <w:t>н</w:t>
      </w:r>
      <w:r>
        <w:rPr>
          <w:rFonts w:ascii="Times New Roman" w:hAnsi="Times New Roman" w:cs="Times New Roman"/>
          <w:b/>
          <w:bCs/>
          <w:sz w:val="28"/>
          <w:szCs w:val="28"/>
        </w:rPr>
        <w:t>я</w:t>
      </w:r>
    </w:p>
    <w:p w14:paraId="321B339A" w14:textId="77777777" w:rsidR="008B7CA7" w:rsidRPr="00CC5043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1Теоритичне</w:t>
      </w:r>
      <w:r w:rsidR="00BA3E8E">
        <w:rPr>
          <w:rFonts w:ascii="Times New Roman" w:hAnsi="Times New Roman" w:cs="Times New Roman"/>
          <w:b/>
          <w:sz w:val="28"/>
          <w:szCs w:val="32"/>
        </w:rPr>
        <w:t xml:space="preserve"> обґрунтування </w:t>
      </w:r>
      <w:r>
        <w:rPr>
          <w:rFonts w:ascii="Times New Roman" w:hAnsi="Times New Roman" w:cs="Times New Roman"/>
          <w:b/>
          <w:sz w:val="28"/>
          <w:szCs w:val="32"/>
        </w:rPr>
        <w:t xml:space="preserve">операції </w:t>
      </w:r>
      <w:r w:rsidRPr="00CC5043">
        <w:rPr>
          <w:rFonts w:ascii="Times New Roman" w:hAnsi="Times New Roman" w:cs="Times New Roman"/>
          <w:b/>
          <w:sz w:val="28"/>
          <w:szCs w:val="32"/>
        </w:rPr>
        <w:t>обчислення квадратного кореня</w:t>
      </w:r>
    </w:p>
    <w:p w14:paraId="795B2912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anchor distT="0" distB="0" distL="114300" distR="114300" simplePos="0" relativeHeight="253192192" behindDoc="0" locked="0" layoutInCell="1" allowOverlap="1" wp14:anchorId="5EB8452B" wp14:editId="07777777">
            <wp:simplePos x="0" y="0"/>
            <wp:positionH relativeFrom="column">
              <wp:posOffset>8890</wp:posOffset>
            </wp:positionH>
            <wp:positionV relativeFrom="paragraph">
              <wp:posOffset>2051050</wp:posOffset>
            </wp:positionV>
            <wp:extent cx="6200775" cy="1552575"/>
            <wp:effectExtent l="0" t="0" r="9525" b="9525"/>
            <wp:wrapNone/>
            <wp:docPr id="1360" name="Рисунок 1360" descr="C:\Documents and Settings\Администратор\Рабочий стол\Безымянный1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Documents and Settings\Администратор\Рабочий стол\Безымянный15.bmp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48CFE804" wp14:editId="07777777">
            <wp:extent cx="6200775" cy="2047875"/>
            <wp:effectExtent l="0" t="0" r="9525" b="9525"/>
            <wp:docPr id="1361" name="Рисунок 1361" descr="C:\Documents and Settings\Администратор\Рабочий стол\Безымянный1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Documents and Settings\Администратор\Рабочий стол\Безымянный14.bmp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204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1EF15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14:paraId="79D8F6A7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14:paraId="2FC1F299" w14:textId="77777777" w:rsidR="008B7CA7" w:rsidRPr="00F32A3A" w:rsidRDefault="008B7CA7" w:rsidP="008B7CA7">
      <w:pPr>
        <w:rPr>
          <w:rFonts w:ascii="Times New Roman" w:hAnsi="Times New Roman" w:cs="Times New Roman"/>
          <w:sz w:val="32"/>
          <w:szCs w:val="32"/>
        </w:rPr>
      </w:pPr>
    </w:p>
    <w:p w14:paraId="5B6577D1" w14:textId="77777777" w:rsidR="008B7CA7" w:rsidRDefault="008B7CA7" w:rsidP="008B7CA7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5B5A01E1" w14:textId="77777777" w:rsidR="008B7CA7" w:rsidRDefault="008B7CA7" w:rsidP="008B7CA7">
      <w:pPr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CC5043">
        <w:rPr>
          <w:rFonts w:ascii="Times New Roman" w:hAnsi="Times New Roman" w:cs="Times New Roman"/>
          <w:b/>
          <w:sz w:val="28"/>
          <w:szCs w:val="32"/>
        </w:rPr>
        <w:t>.2 Операційна схема</w:t>
      </w:r>
      <w:r>
        <w:rPr>
          <w:rFonts w:ascii="Times New Roman" w:hAnsi="Times New Roman" w:cs="Times New Roman"/>
          <w:b/>
          <w:sz w:val="28"/>
          <w:szCs w:val="32"/>
        </w:rPr>
        <w:t xml:space="preserve"> операції обчислення квадратного кореня</w:t>
      </w: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331BBE15" wp14:editId="02B0BEFB">
            <wp:extent cx="5460521" cy="1526876"/>
            <wp:effectExtent l="0" t="0" r="0" b="0"/>
            <wp:docPr id="1362" name="Рисунок 1362" descr="C:\Documents and Settings\Администратор\Рабочий стол\Безымянный16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Documents and Settings\Администратор\Рабочий стол\Безымянный16.bmp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5787" cy="153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BA2AAD" w14:textId="77777777" w:rsidR="008B7CA7" w:rsidRPr="00CE39F7" w:rsidRDefault="008B7CA7" w:rsidP="00CE39F7">
      <w:pPr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>Рисунок 2.8</w:t>
      </w:r>
      <w:r w:rsidRPr="009B61D6">
        <w:rPr>
          <w:rFonts w:ascii="Times New Roman" w:hAnsi="Times New Roman" w:cs="Times New Roman"/>
          <w:i/>
          <w:noProof/>
          <w:sz w:val="28"/>
          <w:szCs w:val="32"/>
          <w:lang w:val="ru-RU"/>
        </w:rPr>
        <w:t>.1</w:t>
      </w:r>
      <w:r w:rsidRPr="00B95075">
        <w:rPr>
          <w:rFonts w:ascii="Times New Roman" w:hAnsi="Times New Roman" w:cs="Times New Roman"/>
          <w:i/>
          <w:noProof/>
          <w:sz w:val="28"/>
          <w:szCs w:val="32"/>
        </w:rPr>
        <w:t xml:space="preserve"> –</w:t>
      </w:r>
      <w:r>
        <w:rPr>
          <w:rFonts w:ascii="Times New Roman" w:hAnsi="Times New Roman" w:cs="Times New Roman"/>
          <w:i/>
          <w:noProof/>
          <w:sz w:val="28"/>
          <w:szCs w:val="32"/>
        </w:rPr>
        <w:t>Операційна схема</w:t>
      </w:r>
    </w:p>
    <w:p w14:paraId="785CD08D" w14:textId="77777777" w:rsidR="008B7CA7" w:rsidRPr="009B61D6" w:rsidRDefault="008B7CA7" w:rsidP="008B7CA7">
      <w:pPr>
        <w:ind w:left="-567"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8</w:t>
      </w:r>
      <w:r w:rsidRPr="00CC5043">
        <w:rPr>
          <w:rFonts w:ascii="Times New Roman" w:hAnsi="Times New Roman" w:cs="Times New Roman"/>
          <w:b/>
          <w:sz w:val="28"/>
          <w:szCs w:val="28"/>
        </w:rPr>
        <w:t>.3 Змістовний мікроалгоритм</w:t>
      </w:r>
    </w:p>
    <w:p w14:paraId="0254E830" w14:textId="77777777" w:rsidR="008B7CA7" w:rsidRDefault="008B7CA7" w:rsidP="008B7CA7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3F307A16" wp14:editId="07777777">
            <wp:extent cx="5284520" cy="4583876"/>
            <wp:effectExtent l="0" t="0" r="0" b="7620"/>
            <wp:docPr id="1363" name="Рисунок 1363" descr="C:\Documents and Settings\Администратор\Рабочий стол\Безымянный1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Documents and Settings\Администратор\Рабочий стол\Безымянный17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58"/>
                    <a:stretch/>
                  </pic:blipFill>
                  <pic:spPr bwMode="auto">
                    <a:xfrm>
                      <a:off x="0" y="0"/>
                      <a:ext cx="5285371" cy="458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887995" w14:textId="77777777" w:rsidR="008B7CA7" w:rsidRPr="00A80576" w:rsidRDefault="008B7CA7" w:rsidP="008B7CA7">
      <w:pPr>
        <w:jc w:val="center"/>
        <w:rPr>
          <w:rFonts w:ascii="Times New Roman" w:hAnsi="Times New Roman" w:cs="Times New Roman"/>
          <w:i/>
          <w:sz w:val="32"/>
          <w:szCs w:val="32"/>
        </w:rPr>
      </w:pPr>
      <w:r>
        <w:rPr>
          <w:rFonts w:ascii="Times New Roman" w:hAnsi="Times New Roman" w:cs="Times New Roman"/>
          <w:i/>
          <w:sz w:val="32"/>
          <w:szCs w:val="32"/>
        </w:rPr>
        <w:t>Рисунок 2.8</w:t>
      </w:r>
      <w:r w:rsidRPr="00A80576">
        <w:rPr>
          <w:rFonts w:ascii="Times New Roman" w:hAnsi="Times New Roman" w:cs="Times New Roman"/>
          <w:i/>
          <w:sz w:val="32"/>
          <w:szCs w:val="32"/>
        </w:rPr>
        <w:t>.2 – Змістовний мікроалгоритм</w:t>
      </w:r>
    </w:p>
    <w:p w14:paraId="2A9F0A85" w14:textId="31EB114C" w:rsidR="008B7CA7" w:rsidRDefault="31EB114C" w:rsidP="008B7CA7">
      <w:pPr>
        <w:rPr>
          <w:rFonts w:ascii="Times New Roman" w:hAnsi="Times New Roman" w:cs="Times New Roman"/>
          <w:b/>
          <w:sz w:val="28"/>
          <w:szCs w:val="32"/>
        </w:rPr>
      </w:pPr>
      <w:r w:rsidRPr="31EB114C">
        <w:rPr>
          <w:rFonts w:ascii="Times New Roman" w:eastAsia="Times New Roman" w:hAnsi="Times New Roman" w:cs="Times New Roman"/>
          <w:b/>
          <w:bCs/>
          <w:sz w:val="28"/>
          <w:szCs w:val="28"/>
        </w:rPr>
        <w:t>2.8.4 Таблиця станів регістрів</w:t>
      </w:r>
    </w:p>
    <w:p w14:paraId="3B72BD79" w14:textId="77777777" w:rsidR="008B7CA7" w:rsidRPr="00A80576" w:rsidRDefault="008B7CA7" w:rsidP="008B7CA7">
      <w:pPr>
        <w:spacing w:after="0"/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 w:cs="Times New Roman"/>
          <w:i/>
          <w:sz w:val="28"/>
          <w:szCs w:val="32"/>
        </w:rPr>
        <w:t>.1 – Таблиця станів регістрів</w:t>
      </w:r>
    </w:p>
    <w:tbl>
      <w:tblPr>
        <w:tblStyle w:val="a7"/>
        <w:tblW w:w="10632" w:type="dxa"/>
        <w:tblInd w:w="-459" w:type="dxa"/>
        <w:tblLayout w:type="fixed"/>
        <w:tblLook w:val="04A0" w:firstRow="1" w:lastRow="0" w:firstColumn="1" w:lastColumn="0" w:noHBand="0" w:noVBand="1"/>
      </w:tblPr>
      <w:tblGrid>
        <w:gridCol w:w="709"/>
        <w:gridCol w:w="2693"/>
        <w:gridCol w:w="3544"/>
        <w:gridCol w:w="2693"/>
        <w:gridCol w:w="993"/>
      </w:tblGrid>
      <w:tr w:rsidR="008B7CA7" w:rsidRPr="002C587B" w14:paraId="04C29211" w14:textId="77777777" w:rsidTr="002C587B">
        <w:tc>
          <w:tcPr>
            <w:tcW w:w="709" w:type="dxa"/>
          </w:tcPr>
          <w:p w14:paraId="0D31BD58" w14:textId="77777777" w:rsidR="008B7CA7" w:rsidRPr="002C587B" w:rsidRDefault="008B7CA7" w:rsidP="002C587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693" w:type="dxa"/>
          </w:tcPr>
          <w:p w14:paraId="58F5CA79" w14:textId="067A55C1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  <w:lang w:val="en-US"/>
              </w:rPr>
              <w:t>RZ</w:t>
            </w:r>
          </w:p>
        </w:tc>
        <w:tc>
          <w:tcPr>
            <w:tcW w:w="3544" w:type="dxa"/>
          </w:tcPr>
          <w:p w14:paraId="76138327" w14:textId="0D0296C6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  <w:lang w:val="en-US"/>
              </w:rPr>
              <w:t>RR</w:t>
            </w:r>
          </w:p>
        </w:tc>
        <w:tc>
          <w:tcPr>
            <w:tcW w:w="2693" w:type="dxa"/>
          </w:tcPr>
          <w:p w14:paraId="7B97FDAA" w14:textId="613D1434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  <w:lang w:val="en-US"/>
              </w:rPr>
              <w:t>RX</w:t>
            </w:r>
          </w:p>
        </w:tc>
        <w:tc>
          <w:tcPr>
            <w:tcW w:w="993" w:type="dxa"/>
          </w:tcPr>
          <w:p w14:paraId="05F3A16B" w14:textId="5CD526FB" w:rsidR="008B7CA7" w:rsidRPr="002C587B" w:rsidRDefault="067A55C1" w:rsidP="067A55C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СТ</w:t>
            </w:r>
          </w:p>
        </w:tc>
      </w:tr>
      <w:tr w:rsidR="008B7CA7" w:rsidRPr="002C587B" w14:paraId="2FF1D339" w14:textId="77777777" w:rsidTr="002C587B">
        <w:tc>
          <w:tcPr>
            <w:tcW w:w="709" w:type="dxa"/>
          </w:tcPr>
          <w:p w14:paraId="0154EB0A" w14:textId="6BCAC4B8" w:rsidR="008B7CA7" w:rsidRPr="002C587B" w:rsidRDefault="002C587B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ПС</w:t>
            </w:r>
          </w:p>
        </w:tc>
        <w:tc>
          <w:tcPr>
            <w:tcW w:w="2693" w:type="dxa"/>
            <w:vMerge w:val="restart"/>
            <w:vAlign w:val="bottom"/>
          </w:tcPr>
          <w:p w14:paraId="736B74A6" w14:textId="402D1FA1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3544" w:type="dxa"/>
            <w:vMerge w:val="restart"/>
            <w:vAlign w:val="bottom"/>
          </w:tcPr>
          <w:p w14:paraId="0FC4D501" w14:textId="4DEA411F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00</w:t>
            </w:r>
          </w:p>
          <w:p w14:paraId="7C604033" w14:textId="2AE83743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10</w:t>
            </w:r>
          </w:p>
        </w:tc>
        <w:tc>
          <w:tcPr>
            <w:tcW w:w="2693" w:type="dxa"/>
            <w:vMerge w:val="restart"/>
            <w:vAlign w:val="bottom"/>
          </w:tcPr>
          <w:p w14:paraId="3F05AC35" w14:textId="04BC9E07" w:rsidR="008B7CA7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101010101101</w:t>
            </w:r>
          </w:p>
        </w:tc>
        <w:tc>
          <w:tcPr>
            <w:tcW w:w="993" w:type="dxa"/>
            <w:vMerge w:val="restart"/>
            <w:vAlign w:val="bottom"/>
          </w:tcPr>
          <w:p w14:paraId="400841F4" w14:textId="76493AF7" w:rsidR="008B7CA7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11</w:t>
            </w:r>
          </w:p>
        </w:tc>
      </w:tr>
      <w:tr w:rsidR="008B7CA7" w:rsidRPr="002C587B" w14:paraId="67A5EADD" w14:textId="77777777" w:rsidTr="002C587B">
        <w:tc>
          <w:tcPr>
            <w:tcW w:w="709" w:type="dxa"/>
          </w:tcPr>
          <w:p w14:paraId="09F0A7FE" w14:textId="7A45B1A7" w:rsidR="008B7CA7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ПЗ</w:t>
            </w:r>
          </w:p>
        </w:tc>
        <w:tc>
          <w:tcPr>
            <w:tcW w:w="2693" w:type="dxa"/>
            <w:vMerge/>
            <w:vAlign w:val="bottom"/>
          </w:tcPr>
          <w:p w14:paraId="15330C3C" w14:textId="77777777" w:rsidR="008B7CA7" w:rsidRPr="002C587B" w:rsidRDefault="008B7CA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544" w:type="dxa"/>
            <w:vMerge/>
            <w:vAlign w:val="bottom"/>
          </w:tcPr>
          <w:p w14:paraId="0968EF5D" w14:textId="77777777" w:rsidR="008B7CA7" w:rsidRPr="002C587B" w:rsidRDefault="008B7CA7" w:rsidP="00FD6F37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3" w:type="dxa"/>
            <w:vMerge/>
            <w:vAlign w:val="bottom"/>
          </w:tcPr>
          <w:p w14:paraId="00866EAD" w14:textId="77777777" w:rsidR="008B7CA7" w:rsidRPr="002C587B" w:rsidRDefault="008B7CA7" w:rsidP="00FD6F37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vMerge/>
            <w:vAlign w:val="bottom"/>
          </w:tcPr>
          <w:p w14:paraId="59DA7FC1" w14:textId="77777777" w:rsidR="008B7CA7" w:rsidRPr="002C587B" w:rsidRDefault="008B7CA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A918AD" w:rsidRPr="002C587B" w14:paraId="7C209030" w14:textId="77777777" w:rsidTr="002C587B">
        <w:tc>
          <w:tcPr>
            <w:tcW w:w="709" w:type="dxa"/>
          </w:tcPr>
          <w:p w14:paraId="48806F6E" w14:textId="66862DA7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1</w:t>
            </w:r>
          </w:p>
        </w:tc>
        <w:tc>
          <w:tcPr>
            <w:tcW w:w="2693" w:type="dxa"/>
          </w:tcPr>
          <w:p w14:paraId="08A325C6" w14:textId="50A63CD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</w:t>
            </w:r>
          </w:p>
        </w:tc>
        <w:tc>
          <w:tcPr>
            <w:tcW w:w="3544" w:type="dxa"/>
          </w:tcPr>
          <w:p w14:paraId="78FA0461" w14:textId="48CFC9DC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10</w:t>
            </w:r>
          </w:p>
          <w:p w14:paraId="07B6935C" w14:textId="40FB2DFA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111111</w:t>
            </w:r>
          </w:p>
          <w:p w14:paraId="50EECCF9" w14:textId="2D85A777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0000001</w:t>
            </w:r>
          </w:p>
          <w:p w14:paraId="19E147AE" w14:textId="346FB814" w:rsidR="00A918AD" w:rsidRPr="002C587B" w:rsidRDefault="6E3D2CF3" w:rsidP="6E3D2CF3">
            <w:pPr>
              <w:tabs>
                <w:tab w:val="left" w:pos="883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11</w:t>
            </w:r>
          </w:p>
        </w:tc>
        <w:tc>
          <w:tcPr>
            <w:tcW w:w="2693" w:type="dxa"/>
          </w:tcPr>
          <w:p w14:paraId="4CA17F15" w14:textId="1B64135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10110101010110</w:t>
            </w:r>
          </w:p>
        </w:tc>
        <w:tc>
          <w:tcPr>
            <w:tcW w:w="993" w:type="dxa"/>
          </w:tcPr>
          <w:p w14:paraId="3FF97D12" w14:textId="0552DEB5" w:rsidR="00A918AD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10</w:t>
            </w:r>
          </w:p>
        </w:tc>
      </w:tr>
      <w:tr w:rsidR="00A918AD" w:rsidRPr="002C587B" w14:paraId="1986EAD2" w14:textId="77777777" w:rsidTr="002C587B">
        <w:tc>
          <w:tcPr>
            <w:tcW w:w="709" w:type="dxa"/>
          </w:tcPr>
          <w:p w14:paraId="269A9690" w14:textId="706C70BF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</w:rPr>
              <w:t>2</w:t>
            </w:r>
          </w:p>
        </w:tc>
        <w:tc>
          <w:tcPr>
            <w:tcW w:w="2693" w:type="dxa"/>
          </w:tcPr>
          <w:p w14:paraId="358B7B57" w14:textId="5AE6B3B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1</w:t>
            </w:r>
          </w:p>
        </w:tc>
        <w:tc>
          <w:tcPr>
            <w:tcW w:w="3544" w:type="dxa"/>
          </w:tcPr>
          <w:p w14:paraId="6B150341" w14:textId="4568CB6B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11</w:t>
            </w:r>
          </w:p>
          <w:p w14:paraId="3E5E4E5B" w14:textId="48272F7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111011</w:t>
            </w:r>
          </w:p>
          <w:p w14:paraId="2E89F280" w14:textId="649CC08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0000010</w:t>
            </w:r>
          </w:p>
          <w:p w14:paraId="7369ADB8" w14:textId="20A6B11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001</w:t>
            </w:r>
          </w:p>
        </w:tc>
        <w:tc>
          <w:tcPr>
            <w:tcW w:w="2693" w:type="dxa"/>
          </w:tcPr>
          <w:p w14:paraId="62F75DA4" w14:textId="03B0583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1011010101011</w:t>
            </w:r>
          </w:p>
        </w:tc>
        <w:tc>
          <w:tcPr>
            <w:tcW w:w="993" w:type="dxa"/>
          </w:tcPr>
          <w:p w14:paraId="5953F515" w14:textId="3EA7AD66" w:rsidR="00A918AD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01</w:t>
            </w:r>
          </w:p>
        </w:tc>
      </w:tr>
      <w:tr w:rsidR="00A918AD" w:rsidRPr="002C587B" w14:paraId="51E45627" w14:textId="77777777" w:rsidTr="002C587B">
        <w:tc>
          <w:tcPr>
            <w:tcW w:w="709" w:type="dxa"/>
          </w:tcPr>
          <w:p w14:paraId="368335EF" w14:textId="417B05DF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2693" w:type="dxa"/>
          </w:tcPr>
          <w:p w14:paraId="736787A7" w14:textId="0299B94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110</w:t>
            </w:r>
          </w:p>
        </w:tc>
        <w:tc>
          <w:tcPr>
            <w:tcW w:w="3544" w:type="dxa"/>
          </w:tcPr>
          <w:p w14:paraId="3A1F7BE5" w14:textId="1B7C50E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001</w:t>
            </w:r>
          </w:p>
          <w:p w14:paraId="299AEC88" w14:textId="56E42B6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110011</w:t>
            </w:r>
          </w:p>
          <w:p w14:paraId="4A2DA64E" w14:textId="7D8C42A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1111111100</w:t>
            </w:r>
          </w:p>
          <w:p w14:paraId="7F73BEC7" w14:textId="763A862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</w:tc>
        <w:tc>
          <w:tcPr>
            <w:tcW w:w="2693" w:type="dxa"/>
          </w:tcPr>
          <w:p w14:paraId="3361B265" w14:textId="7A75019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01101010101</w:t>
            </w:r>
          </w:p>
        </w:tc>
        <w:tc>
          <w:tcPr>
            <w:tcW w:w="993" w:type="dxa"/>
          </w:tcPr>
          <w:p w14:paraId="1C5FCB9C" w14:textId="0B28A75F" w:rsidR="00A918AD" w:rsidRPr="002C587B" w:rsidRDefault="76493AF7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100</w:t>
            </w:r>
          </w:p>
        </w:tc>
      </w:tr>
      <w:tr w:rsidR="00A918AD" w:rsidRPr="002C587B" w14:paraId="1B51BFED" w14:textId="77777777" w:rsidTr="002C587B">
        <w:tc>
          <w:tcPr>
            <w:tcW w:w="709" w:type="dxa"/>
          </w:tcPr>
          <w:p w14:paraId="4B75D337" w14:textId="242392A8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2693" w:type="dxa"/>
          </w:tcPr>
          <w:p w14:paraId="70C982AF" w14:textId="2572C59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101</w:t>
            </w:r>
          </w:p>
        </w:tc>
        <w:tc>
          <w:tcPr>
            <w:tcW w:w="3544" w:type="dxa"/>
          </w:tcPr>
          <w:p w14:paraId="377EB0DD" w14:textId="0D64F0D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  <w:p w14:paraId="351EDA61" w14:textId="2D533F0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000000000011011</w:t>
            </w:r>
          </w:p>
          <w:p w14:paraId="083D9F7D" w14:textId="4ABAA21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0001100</w:t>
            </w:r>
          </w:p>
          <w:p w14:paraId="44ADF9D3" w14:textId="1909275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10001</w:t>
            </w:r>
          </w:p>
        </w:tc>
        <w:tc>
          <w:tcPr>
            <w:tcW w:w="2693" w:type="dxa"/>
          </w:tcPr>
          <w:p w14:paraId="2E7E7A54" w14:textId="1FB3E2A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0110101010</w:t>
            </w:r>
          </w:p>
        </w:tc>
        <w:tc>
          <w:tcPr>
            <w:tcW w:w="993" w:type="dxa"/>
          </w:tcPr>
          <w:p w14:paraId="72F24E0A" w14:textId="61C07E65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11</w:t>
            </w:r>
          </w:p>
        </w:tc>
      </w:tr>
      <w:tr w:rsidR="00A918AD" w:rsidRPr="002C587B" w14:paraId="7C1F6C4A" w14:textId="77777777" w:rsidTr="002C587B">
        <w:tc>
          <w:tcPr>
            <w:tcW w:w="709" w:type="dxa"/>
          </w:tcPr>
          <w:p w14:paraId="4078C0F4" w14:textId="428703DF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lastRenderedPageBreak/>
              <w:t>5</w:t>
            </w:r>
          </w:p>
        </w:tc>
        <w:tc>
          <w:tcPr>
            <w:tcW w:w="2693" w:type="dxa"/>
          </w:tcPr>
          <w:p w14:paraId="722550DD" w14:textId="7AFB02C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11010</w:t>
            </w:r>
          </w:p>
        </w:tc>
        <w:tc>
          <w:tcPr>
            <w:tcW w:w="3544" w:type="dxa"/>
          </w:tcPr>
          <w:p w14:paraId="159F775F" w14:textId="3DC79CEA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10001</w:t>
            </w:r>
          </w:p>
          <w:p w14:paraId="71EEEFA1" w14:textId="444B8AA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11001011</w:t>
            </w:r>
          </w:p>
          <w:p w14:paraId="4C801E28" w14:textId="6C43172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1111111100</w:t>
            </w:r>
          </w:p>
          <w:p w14:paraId="6FF85626" w14:textId="255A8B70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</w:tc>
        <w:tc>
          <w:tcPr>
            <w:tcW w:w="2693" w:type="dxa"/>
          </w:tcPr>
          <w:p w14:paraId="67CE0037" w14:textId="2F0E13F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1011010101</w:t>
            </w:r>
          </w:p>
        </w:tc>
        <w:tc>
          <w:tcPr>
            <w:tcW w:w="993" w:type="dxa"/>
          </w:tcPr>
          <w:p w14:paraId="4CD0DE16" w14:textId="2A172CC8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10</w:t>
            </w:r>
          </w:p>
        </w:tc>
      </w:tr>
      <w:tr w:rsidR="00A918AD" w:rsidRPr="002C587B" w14:paraId="44D9BC88" w14:textId="77777777" w:rsidTr="002C587B">
        <w:tc>
          <w:tcPr>
            <w:tcW w:w="709" w:type="dxa"/>
          </w:tcPr>
          <w:p w14:paraId="2A7568D5" w14:textId="4ADAA053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2693" w:type="dxa"/>
          </w:tcPr>
          <w:p w14:paraId="16DCA654" w14:textId="1770D362" w:rsidR="00A918AD" w:rsidRPr="002C587B" w:rsidRDefault="6E3D2CF3" w:rsidP="6E3D2CF3">
            <w:pPr>
              <w:tabs>
                <w:tab w:val="center" w:pos="194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110101</w:t>
            </w:r>
          </w:p>
        </w:tc>
        <w:tc>
          <w:tcPr>
            <w:tcW w:w="3544" w:type="dxa"/>
          </w:tcPr>
          <w:p w14:paraId="70612654" w14:textId="2B211DA9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11110001</w:t>
            </w:r>
          </w:p>
          <w:p w14:paraId="0C2706D3" w14:textId="65B77E89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000000001101011</w:t>
            </w:r>
          </w:p>
          <w:p w14:paraId="44B29C3C" w14:textId="41C0EFD5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01011100</w:t>
            </w:r>
          </w:p>
          <w:p w14:paraId="3BDF1726" w14:textId="0A03F430" w:rsidR="00A918AD" w:rsidRPr="002C587B" w:rsidRDefault="6E3D2CF3" w:rsidP="6E3D2CF3">
            <w:pPr>
              <w:tabs>
                <w:tab w:val="left" w:pos="761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01110010</w:t>
            </w:r>
          </w:p>
        </w:tc>
        <w:tc>
          <w:tcPr>
            <w:tcW w:w="2693" w:type="dxa"/>
          </w:tcPr>
          <w:p w14:paraId="37849935" w14:textId="0DFE367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101101010</w:t>
            </w:r>
          </w:p>
        </w:tc>
        <w:tc>
          <w:tcPr>
            <w:tcW w:w="993" w:type="dxa"/>
          </w:tcPr>
          <w:p w14:paraId="4A0338BD" w14:textId="622FDA38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01</w:t>
            </w:r>
          </w:p>
        </w:tc>
      </w:tr>
      <w:tr w:rsidR="00A918AD" w:rsidRPr="002C587B" w14:paraId="6672F819" w14:textId="77777777" w:rsidTr="002C587B">
        <w:tc>
          <w:tcPr>
            <w:tcW w:w="709" w:type="dxa"/>
          </w:tcPr>
          <w:p w14:paraId="4D5A1E3E" w14:textId="796285E0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2693" w:type="dxa"/>
          </w:tcPr>
          <w:p w14:paraId="01057274" w14:textId="57EFAC4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101011</w:t>
            </w:r>
          </w:p>
        </w:tc>
        <w:tc>
          <w:tcPr>
            <w:tcW w:w="3544" w:type="dxa"/>
          </w:tcPr>
          <w:p w14:paraId="20171156" w14:textId="504E699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01110010</w:t>
            </w:r>
          </w:p>
          <w:p w14:paraId="658A1C87" w14:textId="09A06C6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100101011</w:t>
            </w:r>
          </w:p>
          <w:p w14:paraId="48E341FB" w14:textId="20F8A88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10011101</w:t>
            </w:r>
          </w:p>
          <w:p w14:paraId="7EAE9C7B" w14:textId="0F380393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001110110</w:t>
            </w:r>
          </w:p>
        </w:tc>
        <w:tc>
          <w:tcPr>
            <w:tcW w:w="2693" w:type="dxa"/>
          </w:tcPr>
          <w:p w14:paraId="7E8F87C0" w14:textId="1DB6E23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0110101</w:t>
            </w:r>
          </w:p>
        </w:tc>
        <w:tc>
          <w:tcPr>
            <w:tcW w:w="993" w:type="dxa"/>
          </w:tcPr>
          <w:p w14:paraId="012BABDE" w14:textId="57F39EF5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1000</w:t>
            </w:r>
          </w:p>
        </w:tc>
      </w:tr>
      <w:tr w:rsidR="00A918AD" w:rsidRPr="002C587B" w14:paraId="4F2FFA62" w14:textId="77777777" w:rsidTr="002C587B">
        <w:tc>
          <w:tcPr>
            <w:tcW w:w="709" w:type="dxa"/>
          </w:tcPr>
          <w:p w14:paraId="365D2680" w14:textId="679E6CE2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2693" w:type="dxa"/>
          </w:tcPr>
          <w:p w14:paraId="2DAE9DBD" w14:textId="24B0CEB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1010111</w:t>
            </w:r>
          </w:p>
        </w:tc>
        <w:tc>
          <w:tcPr>
            <w:tcW w:w="3544" w:type="dxa"/>
          </w:tcPr>
          <w:p w14:paraId="1E8BDD2A" w14:textId="770615B7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001110110</w:t>
            </w:r>
          </w:p>
          <w:p w14:paraId="1311EF5A" w14:textId="2D5BF495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1001010011</w:t>
            </w:r>
          </w:p>
          <w:p w14:paraId="205BA803" w14:textId="0E8217E2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00011001001</w:t>
            </w:r>
          </w:p>
          <w:p w14:paraId="78502B76" w14:textId="7FD0B012" w:rsidR="00A918AD" w:rsidRPr="002C587B" w:rsidRDefault="6E3D2CF3" w:rsidP="6E3D2CF3">
            <w:pPr>
              <w:tabs>
                <w:tab w:val="left" w:pos="666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100100100</w:t>
            </w:r>
          </w:p>
        </w:tc>
        <w:tc>
          <w:tcPr>
            <w:tcW w:w="2693" w:type="dxa"/>
          </w:tcPr>
          <w:p w14:paraId="774A416D" w14:textId="42629AFF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1011010</w:t>
            </w:r>
          </w:p>
        </w:tc>
        <w:tc>
          <w:tcPr>
            <w:tcW w:w="993" w:type="dxa"/>
          </w:tcPr>
          <w:p w14:paraId="227E9CB0" w14:textId="5EDE4290" w:rsidR="00A918AD" w:rsidRPr="002C587B" w:rsidRDefault="61C07E6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11</w:t>
            </w:r>
          </w:p>
        </w:tc>
      </w:tr>
      <w:tr w:rsidR="00A918AD" w:rsidRPr="002C587B" w14:paraId="672EA437" w14:textId="77777777" w:rsidTr="002C587B">
        <w:tc>
          <w:tcPr>
            <w:tcW w:w="709" w:type="dxa"/>
          </w:tcPr>
          <w:p w14:paraId="76DF3B17" w14:textId="2B337740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2693" w:type="dxa"/>
          </w:tcPr>
          <w:p w14:paraId="54CC7FF2" w14:textId="3B6AD906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110101110</w:t>
            </w:r>
          </w:p>
        </w:tc>
        <w:tc>
          <w:tcPr>
            <w:tcW w:w="3544" w:type="dxa"/>
          </w:tcPr>
          <w:p w14:paraId="112E9D12" w14:textId="13A7EEF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1100100100</w:t>
            </w:r>
          </w:p>
          <w:p w14:paraId="6627FB5F" w14:textId="62CB055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110010100011</w:t>
            </w:r>
          </w:p>
          <w:p w14:paraId="25174460" w14:textId="1B6690B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1111000111</w:t>
            </w:r>
          </w:p>
          <w:p w14:paraId="7FC59C57" w14:textId="7BB030A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00011100</w:t>
            </w:r>
          </w:p>
        </w:tc>
        <w:tc>
          <w:tcPr>
            <w:tcW w:w="2693" w:type="dxa"/>
          </w:tcPr>
          <w:p w14:paraId="3A9A023F" w14:textId="2DE56CE0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101101</w:t>
            </w:r>
          </w:p>
        </w:tc>
        <w:tc>
          <w:tcPr>
            <w:tcW w:w="993" w:type="dxa"/>
          </w:tcPr>
          <w:p w14:paraId="08EC4990" w14:textId="68F766D5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10</w:t>
            </w:r>
          </w:p>
        </w:tc>
      </w:tr>
      <w:tr w:rsidR="00A918AD" w:rsidRPr="002C587B" w14:paraId="05832548" w14:textId="77777777" w:rsidTr="002C587B">
        <w:tc>
          <w:tcPr>
            <w:tcW w:w="709" w:type="dxa"/>
          </w:tcPr>
          <w:p w14:paraId="468BF77A" w14:textId="5FEBB0F6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0</w:t>
            </w:r>
          </w:p>
        </w:tc>
        <w:tc>
          <w:tcPr>
            <w:tcW w:w="2693" w:type="dxa"/>
          </w:tcPr>
          <w:p w14:paraId="57399612" w14:textId="07A12E81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1101011101</w:t>
            </w:r>
          </w:p>
        </w:tc>
        <w:tc>
          <w:tcPr>
            <w:tcW w:w="3544" w:type="dxa"/>
          </w:tcPr>
          <w:p w14:paraId="4AE8BFE9" w14:textId="03DBA4C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111100011100</w:t>
            </w:r>
          </w:p>
          <w:p w14:paraId="16C07668" w14:textId="7859A961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000011010111011</w:t>
            </w:r>
          </w:p>
          <w:p w14:paraId="156B9C7D" w14:textId="7B4C25A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010111010111</w:t>
            </w:r>
          </w:p>
          <w:p w14:paraId="74A6D2AB" w14:textId="54A2444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011101011100</w:t>
            </w:r>
          </w:p>
        </w:tc>
        <w:tc>
          <w:tcPr>
            <w:tcW w:w="2693" w:type="dxa"/>
          </w:tcPr>
          <w:p w14:paraId="5E3B01B9" w14:textId="76A0658B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10110</w:t>
            </w:r>
          </w:p>
        </w:tc>
        <w:tc>
          <w:tcPr>
            <w:tcW w:w="993" w:type="dxa"/>
          </w:tcPr>
          <w:p w14:paraId="61245C15" w14:textId="1A107C5F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01</w:t>
            </w:r>
          </w:p>
        </w:tc>
      </w:tr>
      <w:tr w:rsidR="00A918AD" w:rsidRPr="002C587B" w14:paraId="71ECDB96" w14:textId="77777777" w:rsidTr="002C587B">
        <w:tc>
          <w:tcPr>
            <w:tcW w:w="709" w:type="dxa"/>
          </w:tcPr>
          <w:p w14:paraId="4012C0F3" w14:textId="6B28E5E2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2693" w:type="dxa"/>
          </w:tcPr>
          <w:p w14:paraId="73338358" w14:textId="705B3342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1010111011</w:t>
            </w:r>
          </w:p>
        </w:tc>
        <w:tc>
          <w:tcPr>
            <w:tcW w:w="3544" w:type="dxa"/>
          </w:tcPr>
          <w:p w14:paraId="1CED3AE9" w14:textId="712CACD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1011101011100</w:t>
            </w:r>
          </w:p>
          <w:p w14:paraId="69FC36CE" w14:textId="3BCB52D8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1001010001011</w:t>
            </w:r>
          </w:p>
          <w:p w14:paraId="33F208FB" w14:textId="6C3691F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100111100111</w:t>
            </w:r>
          </w:p>
          <w:p w14:paraId="38267677" w14:textId="6C76CB1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0011110011100</w:t>
            </w:r>
          </w:p>
        </w:tc>
        <w:tc>
          <w:tcPr>
            <w:tcW w:w="2693" w:type="dxa"/>
          </w:tcPr>
          <w:p w14:paraId="20C85BC4" w14:textId="2AC10CC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1011</w:t>
            </w:r>
          </w:p>
        </w:tc>
        <w:tc>
          <w:tcPr>
            <w:tcW w:w="993" w:type="dxa"/>
          </w:tcPr>
          <w:p w14:paraId="3170D9B7" w14:textId="3E031655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100</w:t>
            </w:r>
          </w:p>
        </w:tc>
      </w:tr>
      <w:tr w:rsidR="00A918AD" w:rsidRPr="002C587B" w14:paraId="1F224059" w14:textId="77777777" w:rsidTr="002C587B">
        <w:tc>
          <w:tcPr>
            <w:tcW w:w="709" w:type="dxa"/>
          </w:tcPr>
          <w:p w14:paraId="4DF84C9A" w14:textId="4D831951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2</w:t>
            </w:r>
          </w:p>
        </w:tc>
        <w:tc>
          <w:tcPr>
            <w:tcW w:w="2693" w:type="dxa"/>
          </w:tcPr>
          <w:p w14:paraId="1D388B4A" w14:textId="3D16873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10101110111</w:t>
            </w:r>
          </w:p>
        </w:tc>
        <w:tc>
          <w:tcPr>
            <w:tcW w:w="3544" w:type="dxa"/>
          </w:tcPr>
          <w:p w14:paraId="1E5928FB" w14:textId="23B2D2A1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0011110011100</w:t>
            </w:r>
          </w:p>
          <w:p w14:paraId="3F970BA4" w14:textId="29C1F98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10010100010011</w:t>
            </w:r>
          </w:p>
          <w:p w14:paraId="580C0EA5" w14:textId="09D123C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000110010101111</w:t>
            </w:r>
          </w:p>
          <w:p w14:paraId="047AADA9" w14:textId="01FD006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1001010111100</w:t>
            </w:r>
          </w:p>
        </w:tc>
        <w:tc>
          <w:tcPr>
            <w:tcW w:w="2693" w:type="dxa"/>
          </w:tcPr>
          <w:p w14:paraId="54B072EE" w14:textId="5AE896FC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101</w:t>
            </w:r>
          </w:p>
        </w:tc>
        <w:tc>
          <w:tcPr>
            <w:tcW w:w="993" w:type="dxa"/>
          </w:tcPr>
          <w:p w14:paraId="40A55E1D" w14:textId="747E8124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11</w:t>
            </w:r>
          </w:p>
        </w:tc>
      </w:tr>
      <w:tr w:rsidR="00A918AD" w:rsidRPr="002C587B" w14:paraId="7536B8CA" w14:textId="77777777" w:rsidTr="002C587B">
        <w:tc>
          <w:tcPr>
            <w:tcW w:w="709" w:type="dxa"/>
          </w:tcPr>
          <w:p w14:paraId="2C5D92C7" w14:textId="564A3412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3</w:t>
            </w:r>
          </w:p>
        </w:tc>
        <w:tc>
          <w:tcPr>
            <w:tcW w:w="2693" w:type="dxa"/>
          </w:tcPr>
          <w:p w14:paraId="0E8C0273" w14:textId="46C18732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1101011101110</w:t>
            </w:r>
          </w:p>
        </w:tc>
        <w:tc>
          <w:tcPr>
            <w:tcW w:w="3544" w:type="dxa"/>
          </w:tcPr>
          <w:p w14:paraId="43AE25C2" w14:textId="16EF9619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11001010111100</w:t>
            </w:r>
          </w:p>
          <w:p w14:paraId="4AEE44D1" w14:textId="5DC0FF4A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11100101000100011</w:t>
            </w:r>
          </w:p>
          <w:p w14:paraId="6F27F645" w14:textId="2589DB5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11111110011011111</w:t>
            </w:r>
          </w:p>
          <w:p w14:paraId="2A827DA6" w14:textId="6CAB78F7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001101111100</w:t>
            </w:r>
          </w:p>
        </w:tc>
        <w:tc>
          <w:tcPr>
            <w:tcW w:w="2693" w:type="dxa"/>
          </w:tcPr>
          <w:p w14:paraId="792B7733" w14:textId="1FA72913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10</w:t>
            </w:r>
          </w:p>
        </w:tc>
        <w:tc>
          <w:tcPr>
            <w:tcW w:w="993" w:type="dxa"/>
          </w:tcPr>
          <w:p w14:paraId="38039046" w14:textId="139B1EAD" w:rsidR="00A918AD" w:rsidRPr="002C587B" w:rsidRDefault="68F766D5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10</w:t>
            </w:r>
          </w:p>
        </w:tc>
      </w:tr>
      <w:tr w:rsidR="00A918AD" w:rsidRPr="002C587B" w14:paraId="29F215CB" w14:textId="77777777" w:rsidTr="002C587B">
        <w:tc>
          <w:tcPr>
            <w:tcW w:w="709" w:type="dxa"/>
          </w:tcPr>
          <w:p w14:paraId="055FC20C" w14:textId="5C05FA5B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4</w:t>
            </w:r>
          </w:p>
        </w:tc>
        <w:tc>
          <w:tcPr>
            <w:tcW w:w="2693" w:type="dxa"/>
          </w:tcPr>
          <w:p w14:paraId="0F127955" w14:textId="17792EB5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11010111011101</w:t>
            </w:r>
          </w:p>
        </w:tc>
        <w:tc>
          <w:tcPr>
            <w:tcW w:w="3544" w:type="dxa"/>
          </w:tcPr>
          <w:p w14:paraId="7479CA6D" w14:textId="02EC792C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1111001101111100</w:t>
            </w:r>
          </w:p>
          <w:p w14:paraId="5869C520" w14:textId="265A5F1D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0110101110111011</w:t>
            </w:r>
          </w:p>
          <w:p w14:paraId="6A39BF5C" w14:textId="0E53C381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101111100110111</w:t>
            </w:r>
          </w:p>
          <w:p w14:paraId="18862F77" w14:textId="6018C995" w:rsidR="00A918AD" w:rsidRPr="002C587B" w:rsidRDefault="6E3D2CF3" w:rsidP="6E3D2CF3">
            <w:pPr>
              <w:tabs>
                <w:tab w:val="left" w:pos="937"/>
              </w:tabs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11110011011100</w:t>
            </w:r>
          </w:p>
        </w:tc>
        <w:tc>
          <w:tcPr>
            <w:tcW w:w="2693" w:type="dxa"/>
          </w:tcPr>
          <w:p w14:paraId="06634FE0" w14:textId="1976D4EA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1</w:t>
            </w:r>
          </w:p>
        </w:tc>
        <w:tc>
          <w:tcPr>
            <w:tcW w:w="993" w:type="dxa"/>
          </w:tcPr>
          <w:p w14:paraId="3737807A" w14:textId="35F3BDCD" w:rsidR="00A918AD" w:rsidRPr="002C587B" w:rsidRDefault="35F3BDCD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01</w:t>
            </w:r>
          </w:p>
        </w:tc>
      </w:tr>
      <w:tr w:rsidR="00A918AD" w:rsidRPr="002C587B" w14:paraId="2F4B1957" w14:textId="77777777" w:rsidTr="002C587B">
        <w:tc>
          <w:tcPr>
            <w:tcW w:w="709" w:type="dxa"/>
          </w:tcPr>
          <w:p w14:paraId="28781A90" w14:textId="504E7DC5" w:rsidR="00A918AD" w:rsidRPr="002C587B" w:rsidRDefault="6E3D2CF3" w:rsidP="002C587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lang w:val="en-US"/>
              </w:rPr>
              <w:t>15</w:t>
            </w:r>
          </w:p>
        </w:tc>
        <w:tc>
          <w:tcPr>
            <w:tcW w:w="2693" w:type="dxa"/>
          </w:tcPr>
          <w:p w14:paraId="1A88BC84" w14:textId="4C72C4D0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b/>
                <w:bCs/>
                <w:sz w:val="24"/>
                <w:szCs w:val="24"/>
                <w:u w:val="single"/>
              </w:rPr>
              <w:t>110101110111011</w:t>
            </w:r>
          </w:p>
        </w:tc>
        <w:tc>
          <w:tcPr>
            <w:tcW w:w="3544" w:type="dxa"/>
          </w:tcPr>
          <w:p w14:paraId="2200686C" w14:textId="1146C303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11110011011100</w:t>
            </w:r>
          </w:p>
          <w:p w14:paraId="49E6C2C1" w14:textId="25AC82E4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+01101011101110111</w:t>
            </w:r>
          </w:p>
          <w:p w14:paraId="7D601720" w14:textId="3A95BF4E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=00101010001010011</w:t>
            </w:r>
          </w:p>
          <w:p w14:paraId="2E3C230B" w14:textId="27167CAD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10101000101001100</w:t>
            </w:r>
          </w:p>
        </w:tc>
        <w:tc>
          <w:tcPr>
            <w:tcW w:w="2693" w:type="dxa"/>
          </w:tcPr>
          <w:p w14:paraId="60A35BFE" w14:textId="7C7586FF" w:rsidR="00A918AD" w:rsidRPr="002C587B" w:rsidRDefault="6E3D2CF3" w:rsidP="6E3D2CF3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eastAsia="Courier New" w:hAnsi="Times New Roman" w:cs="Times New Roman"/>
                <w:sz w:val="24"/>
                <w:szCs w:val="24"/>
              </w:rPr>
              <w:t>000000000000000</w:t>
            </w:r>
          </w:p>
        </w:tc>
        <w:tc>
          <w:tcPr>
            <w:tcW w:w="993" w:type="dxa"/>
          </w:tcPr>
          <w:p w14:paraId="6CA1B5A4" w14:textId="70F6FBD1" w:rsidR="00A918AD" w:rsidRPr="002C587B" w:rsidRDefault="35F3BDCD" w:rsidP="003C0D7D">
            <w:pPr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  <w:r w:rsidRPr="002C587B">
              <w:rPr>
                <w:rFonts w:ascii="Times New Roman" w:hAnsi="Times New Roman" w:cs="Times New Roman"/>
                <w:sz w:val="24"/>
                <w:szCs w:val="24"/>
              </w:rPr>
              <w:t>0000</w:t>
            </w:r>
          </w:p>
        </w:tc>
      </w:tr>
    </w:tbl>
    <w:p w14:paraId="09D662AC" w14:textId="77777777" w:rsidR="00FB5586" w:rsidRDefault="00FB5586" w:rsidP="008B7CA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</w:p>
    <w:p w14:paraId="4A19A9B2" w14:textId="77777777" w:rsidR="00FB5586" w:rsidRDefault="00FB55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BB3BE45" w14:textId="5CE9A5ED" w:rsidR="008B7CA7" w:rsidRPr="00241DC0" w:rsidRDefault="008B7CA7" w:rsidP="008B7CA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.8</w:t>
      </w:r>
      <w:r w:rsidRPr="00241DC0">
        <w:rPr>
          <w:rFonts w:ascii="Times New Roman" w:hAnsi="Times New Roman" w:cs="Times New Roman"/>
          <w:b/>
          <w:sz w:val="28"/>
          <w:szCs w:val="28"/>
        </w:rPr>
        <w:t>.5</w:t>
      </w:r>
      <w:r w:rsidR="002C587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41DC0">
        <w:rPr>
          <w:rFonts w:ascii="Times New Roman" w:hAnsi="Times New Roman" w:cs="Times New Roman"/>
          <w:b/>
          <w:sz w:val="28"/>
          <w:szCs w:val="28"/>
        </w:rPr>
        <w:t>Функціональна схема</w:t>
      </w:r>
      <w:r>
        <w:rPr>
          <w:rFonts w:ascii="Times New Roman" w:hAnsi="Times New Roman" w:cs="Times New Roman"/>
          <w:b/>
          <w:sz w:val="28"/>
          <w:szCs w:val="28"/>
        </w:rPr>
        <w:t xml:space="preserve"> операції обчислення квадратного кореня</w:t>
      </w:r>
    </w:p>
    <w:p w14:paraId="68510A80" w14:textId="77777777" w:rsidR="008B7CA7" w:rsidRDefault="008B7CA7" w:rsidP="008B7CA7">
      <w:pPr>
        <w:rPr>
          <w:sz w:val="28"/>
          <w:szCs w:val="28"/>
        </w:rPr>
      </w:pPr>
      <w:bookmarkStart w:id="4" w:name="_GoBack"/>
      <w:r>
        <w:rPr>
          <w:noProof/>
          <w:sz w:val="28"/>
          <w:szCs w:val="28"/>
          <w:lang w:val="ru-RU" w:eastAsia="ru-RU"/>
        </w:rPr>
        <w:drawing>
          <wp:inline distT="0" distB="0" distL="0" distR="0" wp14:anchorId="6A165A7E" wp14:editId="4F21C586">
            <wp:extent cx="6201929" cy="2398143"/>
            <wp:effectExtent l="0" t="0" r="0" b="0"/>
            <wp:docPr id="1364" name="Рисунок 1364" descr="C:\Documents and Settings\Администратор\Рабочий стол\Безымянный1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Documents and Settings\Администратор\Рабочий стол\Безымянный18.bmp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40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4"/>
    </w:p>
    <w:p w14:paraId="7F7019E0" w14:textId="558FF7A4" w:rsidR="008B7CA7" w:rsidRPr="00FB5586" w:rsidRDefault="008B7CA7" w:rsidP="00FB5586">
      <w:pPr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8</w:t>
      </w:r>
      <w:r w:rsidRPr="00A80576">
        <w:rPr>
          <w:rFonts w:ascii="Times New Roman" w:hAnsi="Times New Roman" w:cs="Times New Roman"/>
          <w:i/>
          <w:sz w:val="28"/>
          <w:szCs w:val="28"/>
        </w:rPr>
        <w:t>.3 – Функціональна схема</w:t>
      </w:r>
    </w:p>
    <w:p w14:paraId="31DD6EF2" w14:textId="77777777" w:rsidR="008B7CA7" w:rsidRDefault="008B7CA7" w:rsidP="008B7CA7">
      <w:pPr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6 Закодований мікроалгоритм</w:t>
      </w:r>
    </w:p>
    <w:p w14:paraId="529859A2" w14:textId="77777777" w:rsidR="008B7CA7" w:rsidRPr="00A80576" w:rsidRDefault="008B7CA7" w:rsidP="008B7CA7">
      <w:pPr>
        <w:jc w:val="right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Таблиця 2.8</w:t>
      </w:r>
      <w:r w:rsidRPr="00A80576">
        <w:rPr>
          <w:rFonts w:ascii="Times New Roman" w:hAnsi="Times New Roman" w:cs="Times New Roman"/>
          <w:i/>
          <w:sz w:val="28"/>
          <w:szCs w:val="32"/>
        </w:rPr>
        <w:t>.2 – Таблиця кодування</w:t>
      </w:r>
    </w:p>
    <w:p w14:paraId="509465E5" w14:textId="77777777"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drawing>
          <wp:inline distT="0" distB="0" distL="0" distR="0" wp14:anchorId="03CBB1F4" wp14:editId="07777777">
            <wp:extent cx="6206221" cy="2600697"/>
            <wp:effectExtent l="0" t="0" r="0" b="0"/>
            <wp:docPr id="1365" name="Рисунок 1365" descr="C:\Documents and Settings\Администратор\Рабочий стол\Безымянный19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Documents and Settings\Администратор\Рабочий стол\Безымянный19.bmp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2602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8847FC" w14:textId="77777777" w:rsidR="008B7CA7" w:rsidRDefault="008B7CA7" w:rsidP="008B7CA7">
      <w:pPr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4340C01" wp14:editId="58492668">
            <wp:extent cx="5978106" cy="3841760"/>
            <wp:effectExtent l="0" t="0" r="0" b="0"/>
            <wp:docPr id="1366" name="Рисунок 1366" descr="C:\Documents and Settings\Администратор\Рабочий стол\Безымянный2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Documents and Settings\Администратор\Рабочий стол\Безымянный20.bmp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8106" cy="3841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2B075F" w14:textId="77777777" w:rsidR="008B7CA7" w:rsidRPr="00C21366" w:rsidRDefault="008B7CA7" w:rsidP="00C21366">
      <w:pPr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исунок 2.8.4 – Закодований мікроалгоритм</w:t>
      </w:r>
    </w:p>
    <w:p w14:paraId="2B239DF5" w14:textId="095336E1" w:rsidR="008B7CA7" w:rsidRPr="00241DC0" w:rsidRDefault="008B7CA7" w:rsidP="008B7CA7">
      <w:pPr>
        <w:rPr>
          <w:rFonts w:ascii="Times New Roman" w:hAnsi="Times New Roman" w:cs="Times New Roman"/>
          <w:b/>
          <w:sz w:val="28"/>
          <w:szCs w:val="32"/>
        </w:rPr>
      </w:pPr>
      <w:r>
        <w:rPr>
          <w:rFonts w:ascii="Times New Roman" w:hAnsi="Times New Roman" w:cs="Times New Roman"/>
          <w:b/>
          <w:sz w:val="28"/>
          <w:szCs w:val="32"/>
        </w:rPr>
        <w:t>2.8</w:t>
      </w:r>
      <w:r w:rsidRPr="00241DC0">
        <w:rPr>
          <w:rFonts w:ascii="Times New Roman" w:hAnsi="Times New Roman" w:cs="Times New Roman"/>
          <w:b/>
          <w:sz w:val="28"/>
          <w:szCs w:val="32"/>
        </w:rPr>
        <w:t>.7</w:t>
      </w:r>
      <w:r w:rsidR="0006437D">
        <w:rPr>
          <w:rFonts w:ascii="Times New Roman" w:hAnsi="Times New Roman" w:cs="Times New Roman"/>
          <w:b/>
          <w:sz w:val="28"/>
          <w:szCs w:val="32"/>
        </w:rPr>
        <w:t xml:space="preserve"> </w:t>
      </w:r>
      <w:r w:rsidRPr="00241DC0">
        <w:rPr>
          <w:rFonts w:ascii="Times New Roman" w:hAnsi="Times New Roman" w:cs="Times New Roman"/>
          <w:b/>
          <w:sz w:val="28"/>
          <w:szCs w:val="32"/>
        </w:rPr>
        <w:t>Граф управляючого автомата Мура з кодами вершин</w:t>
      </w:r>
    </w:p>
    <w:p w14:paraId="0E3460AC" w14:textId="77777777" w:rsidR="008B7CA7" w:rsidRDefault="008B7CA7" w:rsidP="008B7CA7">
      <w:pPr>
        <w:jc w:val="center"/>
        <w:rPr>
          <w:rFonts w:ascii="Times New Roman" w:hAnsi="Times New Roman" w:cs="Times New Roman"/>
          <w:noProof/>
          <w:sz w:val="32"/>
          <w:szCs w:val="32"/>
        </w:rPr>
      </w:pPr>
      <w:r>
        <w:rPr>
          <w:rFonts w:ascii="Times New Roman" w:hAnsi="Times New Roman" w:cs="Times New Roman"/>
          <w:noProof/>
          <w:sz w:val="32"/>
          <w:szCs w:val="32"/>
          <w:lang w:val="ru-RU" w:eastAsia="ru-RU"/>
        </w:rPr>
        <w:drawing>
          <wp:inline distT="0" distB="0" distL="0" distR="0" wp14:anchorId="1B6899B8" wp14:editId="07777777">
            <wp:extent cx="5463472" cy="3871356"/>
            <wp:effectExtent l="0" t="0" r="0" b="0"/>
            <wp:docPr id="1367" name="Рисунок 1367" descr="C:\Documents and Settings\Администратор\Рабочий стол\Безымянный2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Documents and Settings\Администратор\Рабочий стол\Безымянный21.bmp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0495" cy="3876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E6062" w14:textId="77777777" w:rsidR="008B7CA7" w:rsidRPr="00643A45" w:rsidRDefault="008B7CA7" w:rsidP="008B7CA7">
      <w:pPr>
        <w:jc w:val="center"/>
        <w:rPr>
          <w:rFonts w:ascii="Times New Roman" w:hAnsi="Times New Roman" w:cs="Times New Roman"/>
          <w:i/>
          <w:noProof/>
          <w:sz w:val="28"/>
          <w:szCs w:val="32"/>
        </w:rPr>
      </w:pPr>
      <w:r>
        <w:rPr>
          <w:rFonts w:ascii="Times New Roman" w:hAnsi="Times New Roman" w:cs="Times New Roman"/>
          <w:i/>
          <w:noProof/>
          <w:sz w:val="28"/>
          <w:szCs w:val="32"/>
        </w:rPr>
        <w:t>Рисунок 2.8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 xml:space="preserve">.5 – Граф </w:t>
      </w:r>
      <w:r>
        <w:rPr>
          <w:rFonts w:ascii="Times New Roman" w:hAnsi="Times New Roman" w:cs="Times New Roman"/>
          <w:i/>
          <w:noProof/>
          <w:sz w:val="28"/>
          <w:szCs w:val="32"/>
        </w:rPr>
        <w:t>управляючого автомата М</w:t>
      </w:r>
      <w:r w:rsidRPr="00A80576">
        <w:rPr>
          <w:rFonts w:ascii="Times New Roman" w:hAnsi="Times New Roman" w:cs="Times New Roman"/>
          <w:i/>
          <w:noProof/>
          <w:sz w:val="28"/>
          <w:szCs w:val="32"/>
        </w:rPr>
        <w:t>ура</w:t>
      </w:r>
    </w:p>
    <w:p w14:paraId="6C8E178D" w14:textId="77777777" w:rsidR="0006437D" w:rsidRDefault="0006437D">
      <w:pPr>
        <w:rPr>
          <w:rFonts w:ascii="Times New Roman" w:hAnsi="Times New Roman" w:cs="Times New Roman"/>
          <w:b/>
          <w:noProof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br w:type="page"/>
      </w:r>
    </w:p>
    <w:p w14:paraId="32DB0239" w14:textId="586D1A12" w:rsidR="008B7CA7" w:rsidRPr="00BE07BB" w:rsidRDefault="008B7CA7" w:rsidP="008B7CA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lastRenderedPageBreak/>
        <w:t>2.8</w:t>
      </w:r>
      <w:r w:rsidRPr="00BE07BB">
        <w:rPr>
          <w:rFonts w:ascii="Times New Roman" w:hAnsi="Times New Roman" w:cs="Times New Roman"/>
          <w:b/>
          <w:noProof/>
          <w:sz w:val="28"/>
          <w:szCs w:val="28"/>
        </w:rPr>
        <w:t>.8</w:t>
      </w:r>
      <w:r w:rsidRPr="00BE07BB">
        <w:rPr>
          <w:rFonts w:ascii="Times New Roman" w:hAnsi="Times New Roman" w:cs="Times New Roman"/>
          <w:b/>
          <w:sz w:val="28"/>
          <w:szCs w:val="28"/>
        </w:rPr>
        <w:t xml:space="preserve"> Обробка порядків</w:t>
      </w:r>
    </w:p>
    <w:p w14:paraId="4BBDAF58" w14:textId="77777777" w:rsidR="008B7CA7" w:rsidRDefault="005F4942" w:rsidP="008B7CA7">
      <w:pPr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z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x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/2;</m:t>
          </m:r>
        </m:oMath>
      </m:oMathPara>
    </w:p>
    <w:p w14:paraId="6E36AF78" w14:textId="77777777" w:rsidR="008B7CA7" w:rsidRPr="00A80576" w:rsidRDefault="008B7CA7" w:rsidP="008B7CA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моєму випадк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z</m:t>
            </m:r>
          </m:sub>
        </m:sSub>
      </m:oMath>
      <w:r>
        <w:rPr>
          <w:rFonts w:ascii="Times New Roman" w:hAnsi="Times New Roman" w:cs="Times New Roman"/>
          <w:sz w:val="28"/>
          <w:szCs w:val="28"/>
        </w:rPr>
        <w:t>=</w:t>
      </w:r>
      <w:r w:rsidRPr="00FC096C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9C5896">
        <w:rPr>
          <w:rFonts w:ascii="Times New Roman" w:hAnsi="Times New Roman" w:cs="Times New Roman"/>
          <w:sz w:val="28"/>
          <w:szCs w:val="28"/>
        </w:rPr>
        <w:t>;</w:t>
      </w:r>
    </w:p>
    <w:p w14:paraId="04ABEB50" w14:textId="3C5956F6" w:rsidR="008B7CA7" w:rsidRPr="00FC096C" w:rsidRDefault="3C5956F6" w:rsidP="008B7CA7">
      <w:pPr>
        <w:rPr>
          <w:rFonts w:ascii="Times New Roman" w:hAnsi="Times New Roman" w:cs="Times New Roman"/>
          <w:b/>
          <w:sz w:val="28"/>
          <w:szCs w:val="32"/>
          <w:lang w:val="ru-RU"/>
        </w:rPr>
      </w:pPr>
      <w:r w:rsidRPr="3C5956F6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 xml:space="preserve">2.8.9 </w:t>
      </w:r>
      <w:proofErr w:type="spellStart"/>
      <w:r w:rsidRPr="3C5956F6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апис</w:t>
      </w:r>
      <w:proofErr w:type="spellEnd"/>
      <w:r w:rsidRPr="3C5956F6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результату</w:t>
      </w:r>
    </w:p>
    <w:p w14:paraId="56124D1B" w14:textId="775805FC" w:rsidR="008B7CA7" w:rsidRDefault="775805FC" w:rsidP="008B7CA7">
      <w:pPr>
        <w:rPr>
          <w:rFonts w:ascii="Times New Roman" w:hAnsi="Times New Roman" w:cs="Times New Roman"/>
          <w:sz w:val="32"/>
          <w:szCs w:val="32"/>
          <w:lang w:val="ru-RU"/>
        </w:rPr>
      </w:pPr>
      <w:r w:rsidRPr="775805FC">
        <w:rPr>
          <w:rFonts w:ascii="Times New Roman" w:eastAsia="Times New Roman" w:hAnsi="Times New Roman" w:cs="Times New Roman"/>
          <w:sz w:val="32"/>
          <w:szCs w:val="32"/>
        </w:rPr>
        <w:t xml:space="preserve">Отримали результат </w:t>
      </w:r>
      <w:r w:rsidRPr="775805FC">
        <w:rPr>
          <w:rFonts w:ascii="Times New Roman" w:eastAsia="Times New Roman" w:hAnsi="Times New Roman" w:cs="Times New Roman"/>
          <w:sz w:val="32"/>
          <w:szCs w:val="32"/>
          <w:lang w:val="en-US"/>
        </w:rPr>
        <w:t>Z</w:t>
      </w:r>
      <w:r w:rsidRPr="775805FC">
        <w:rPr>
          <w:rFonts w:ascii="Times New Roman" w:eastAsia="Times New Roman" w:hAnsi="Times New Roman" w:cs="Times New Roman"/>
          <w:sz w:val="32"/>
          <w:szCs w:val="32"/>
        </w:rPr>
        <w:t xml:space="preserve"> = </w:t>
      </w:r>
      <w:r w:rsidRPr="775805FC">
        <w:rPr>
          <w:rFonts w:ascii="Times New Roman" w:eastAsia="Times New Roman" w:hAnsi="Times New Roman" w:cs="Times New Roman"/>
          <w:sz w:val="28"/>
          <w:szCs w:val="28"/>
        </w:rPr>
        <w:t>110101110111011</w:t>
      </w:r>
      <w:r w:rsidRPr="775805FC">
        <w:rPr>
          <w:rFonts w:ascii="Times New Roman" w:eastAsia="Times New Roman" w:hAnsi="Times New Roman" w:cs="Times New Roman"/>
          <w:sz w:val="32"/>
          <w:szCs w:val="32"/>
          <w:lang w:val="ru-RU"/>
        </w:rPr>
        <w:t>;</w:t>
      </w:r>
    </w:p>
    <w:p w14:paraId="45BA7B3C" w14:textId="77777777" w:rsidR="008B7CA7" w:rsidRPr="00A80576" w:rsidRDefault="008B7CA7" w:rsidP="008B7CA7">
      <w:pPr>
        <w:rPr>
          <w:rFonts w:ascii="Times New Roman" w:hAnsi="Times New Roman" w:cs="Times New Roman"/>
          <w:sz w:val="32"/>
          <w:szCs w:val="32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Результат нормалізований, готовий до запису у мантису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  <w:gridCol w:w="417"/>
      </w:tblGrid>
      <w:tr w:rsidR="008B7CA7" w14:paraId="552F9451" w14:textId="77777777" w:rsidTr="58D90709">
        <w:tc>
          <w:tcPr>
            <w:tcW w:w="416" w:type="dxa"/>
            <w:shd w:val="clear" w:color="auto" w:fill="BFBFBF" w:themeFill="background1" w:themeFillShade="BF"/>
          </w:tcPr>
          <w:p w14:paraId="2C38585E" w14:textId="77777777" w:rsidR="008B7CA7" w:rsidRPr="00D41205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61CA199" w14:textId="77777777" w:rsidR="008B7CA7" w:rsidRPr="00D41205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03916714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2A6EA3EC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416" w:type="dxa"/>
          </w:tcPr>
          <w:p w14:paraId="7086426B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731C52A5" w14:textId="77777777" w:rsidR="008B7CA7" w:rsidRPr="00193F33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16" w:type="dxa"/>
          </w:tcPr>
          <w:p w14:paraId="5BA3B300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260985B7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  <w:shd w:val="clear" w:color="auto" w:fill="BFBFBF" w:themeFill="background1" w:themeFillShade="BF"/>
          </w:tcPr>
          <w:p w14:paraId="3ECEBF60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10DA6CB3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DED35C7" w14:textId="77777777" w:rsidR="008B7CA7" w:rsidRDefault="008B7CA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6" w:type="dxa"/>
          </w:tcPr>
          <w:p w14:paraId="4FAA7B6F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6" w:type="dxa"/>
          </w:tcPr>
          <w:p w14:paraId="400A375E" w14:textId="02279354" w:rsidR="008B7CA7" w:rsidRPr="00FC096C" w:rsidRDefault="775805FC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775805FC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3C783F18" w14:textId="77777777"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6B853C9F" w14:textId="77777777"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02CA8361" w14:textId="77777777" w:rsidR="008B7CA7" w:rsidRPr="00FD6F37" w:rsidRDefault="00FD6F37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7D246CDE" w14:textId="77777777" w:rsidR="008B7CA7" w:rsidRPr="00632E41" w:rsidRDefault="008A0F9B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45EDD5D4" w14:textId="77777777" w:rsidR="008B7CA7" w:rsidRPr="00FC096C" w:rsidRDefault="008B7CA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35CEE9FA" w14:textId="1A1BC054" w:rsidR="008B7CA7" w:rsidRPr="00FC096C" w:rsidRDefault="775805FC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775805FC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336BCE86" w14:textId="77777777" w:rsidR="008B7CA7" w:rsidRPr="00FC096C" w:rsidRDefault="00FD6F37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4EC2D15A" w14:textId="77777777" w:rsidR="008B7CA7" w:rsidRPr="0066032A" w:rsidRDefault="008A0F9B" w:rsidP="003C0D7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17" w:type="dxa"/>
          </w:tcPr>
          <w:p w14:paraId="14440E8F" w14:textId="58D90709" w:rsidR="008B7CA7" w:rsidRPr="00FC096C" w:rsidRDefault="58D90709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58D9070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0</w:t>
            </w:r>
          </w:p>
        </w:tc>
        <w:tc>
          <w:tcPr>
            <w:tcW w:w="417" w:type="dxa"/>
          </w:tcPr>
          <w:p w14:paraId="375DB524" w14:textId="2FEAB639" w:rsidR="008B7CA7" w:rsidRPr="00FC096C" w:rsidRDefault="58D90709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58D9070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17" w:type="dxa"/>
          </w:tcPr>
          <w:p w14:paraId="4681B3C1" w14:textId="2B88EDC1" w:rsidR="008B7CA7" w:rsidRPr="00FC096C" w:rsidRDefault="58D90709" w:rsidP="003C0D7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58D90709">
              <w:rPr>
                <w:rFonts w:ascii="Times New Roman" w:eastAsia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</w:tr>
    </w:tbl>
    <w:p w14:paraId="73BA8E2E" w14:textId="77777777" w:rsidR="00AE654A" w:rsidRPr="00EB1BB2" w:rsidRDefault="00AE654A" w:rsidP="0066032A">
      <w:pPr>
        <w:rPr>
          <w:rFonts w:ascii="Times New Roman" w:hAnsi="Times New Roman" w:cs="Times New Roman"/>
          <w:sz w:val="32"/>
          <w:szCs w:val="32"/>
          <w:lang w:val="en-US"/>
        </w:rPr>
      </w:pPr>
    </w:p>
    <w:p w14:paraId="029D264F" w14:textId="77777777" w:rsidR="008A0F9B" w:rsidRDefault="008A0F9B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0BDDC2A9" w14:textId="77777777" w:rsidR="00643A45" w:rsidRDefault="00643A45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00C5443C">
        <w:rPr>
          <w:rFonts w:ascii="Times New Roman" w:hAnsi="Times New Roman" w:cs="Times New Roman"/>
          <w:b/>
          <w:sz w:val="28"/>
          <w:szCs w:val="28"/>
        </w:rPr>
        <w:t xml:space="preserve">Завдання 3 </w:t>
      </w:r>
    </w:p>
    <w:p w14:paraId="2DC859C5" w14:textId="1ACDF373" w:rsidR="00B278A2" w:rsidRPr="00B278A2" w:rsidRDefault="1ACDF373" w:rsidP="0066032A">
      <w:pPr>
        <w:rPr>
          <w:rFonts w:ascii="Times New Roman" w:hAnsi="Times New Roman" w:cs="Times New Roman"/>
          <w:sz w:val="28"/>
          <w:szCs w:val="28"/>
          <w:lang w:val="ru-RU"/>
        </w:rPr>
      </w:pP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3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 xml:space="preserve"> 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+1 =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1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>10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>= 6</w:t>
      </w:r>
      <w:r w:rsidRPr="1ACDF373">
        <w:rPr>
          <w:rFonts w:ascii="Times New Roman" w:eastAsia="Times New Roman" w:hAnsi="Times New Roman" w:cs="Times New Roman"/>
          <w:sz w:val="28"/>
          <w:szCs w:val="28"/>
          <w:vertAlign w:val="subscript"/>
          <w:lang w:val="ru-RU"/>
        </w:rPr>
        <w:t>10</w:t>
      </w:r>
      <w:r w:rsidRPr="1ACDF373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20E4064C" w14:textId="77777777" w:rsidR="0066032A" w:rsidRPr="00C5443C" w:rsidRDefault="00C5443C" w:rsidP="0066032A">
      <w:pPr>
        <w:rPr>
          <w:rFonts w:ascii="Times New Roman" w:hAnsi="Times New Roman" w:cs="Times New Roman"/>
          <w:sz w:val="24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6032A" w:rsidRPr="4A73A69F">
        <w:rPr>
          <w:rFonts w:ascii="Times New Roman" w:eastAsia="Times New Roman" w:hAnsi="Times New Roman" w:cs="Times New Roman"/>
          <w:sz w:val="28"/>
          <w:szCs w:val="28"/>
        </w:rPr>
        <w:t xml:space="preserve">Синтез управляючого автомату Мура на </w:t>
      </w:r>
      <w:r w:rsidR="009309C7" w:rsidRPr="4A73A69F">
        <w:rPr>
          <w:rFonts w:ascii="Times New Roman" w:eastAsia="Times New Roman" w:hAnsi="Times New Roman" w:cs="Times New Roman"/>
          <w:sz w:val="28"/>
          <w:szCs w:val="28"/>
          <w:lang w:val="en-US"/>
        </w:rPr>
        <w:t>D</w:t>
      </w:r>
      <w:r w:rsidR="009309C7" w:rsidRPr="4A73A69F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66032A" w:rsidRPr="4A73A69F">
        <w:rPr>
          <w:rFonts w:ascii="Times New Roman" w:eastAsia="Times New Roman" w:hAnsi="Times New Roman" w:cs="Times New Roman"/>
          <w:sz w:val="28"/>
          <w:szCs w:val="28"/>
        </w:rPr>
        <w:t xml:space="preserve">тригерах для операції </w:t>
      </w:r>
      <w:r w:rsidR="009309C7" w:rsidRPr="4A73A69F">
        <w:rPr>
          <w:rFonts w:ascii="Times New Roman" w:eastAsia="Times New Roman" w:hAnsi="Times New Roman" w:cs="Times New Roman"/>
          <w:sz w:val="28"/>
          <w:szCs w:val="28"/>
        </w:rPr>
        <w:t>ділення другим</w:t>
      </w:r>
      <w:r w:rsidR="0066032A" w:rsidRPr="4A73A69F">
        <w:rPr>
          <w:rFonts w:ascii="Times New Roman" w:eastAsia="Times New Roman" w:hAnsi="Times New Roman" w:cs="Times New Roman"/>
          <w:sz w:val="28"/>
          <w:szCs w:val="28"/>
        </w:rPr>
        <w:t xml:space="preserve"> способом</w:t>
      </w:r>
    </w:p>
    <w:p w14:paraId="7D7D0ECC" w14:textId="0792050A" w:rsidR="008616EF" w:rsidRPr="00DA0E33" w:rsidRDefault="3C5956F6" w:rsidP="0066032A">
      <w:pPr>
        <w:rPr>
          <w:rFonts w:ascii="Times New Roman" w:hAnsi="Times New Roman" w:cs="Times New Roman"/>
          <w:b/>
          <w:sz w:val="28"/>
          <w:szCs w:val="28"/>
        </w:rPr>
      </w:pPr>
      <w:r w:rsidRPr="3C5956F6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3.1 </w:t>
      </w:r>
      <w:r w:rsidRPr="00F415E4">
        <w:rPr>
          <w:rFonts w:ascii="Times New Roman" w:eastAsia="Times New Roman" w:hAnsi="Times New Roman" w:cs="Times New Roman"/>
          <w:b/>
          <w:bCs/>
          <w:sz w:val="28"/>
          <w:szCs w:val="28"/>
        </w:rPr>
        <w:t>Таблиця кодування сигналів</w:t>
      </w:r>
    </w:p>
    <w:p w14:paraId="63A51F30" w14:textId="77777777" w:rsidR="0066032A" w:rsidRPr="00DA0E33" w:rsidRDefault="0066032A" w:rsidP="0066032A">
      <w:pPr>
        <w:jc w:val="right"/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Таблиця 3.1 – Таблиця кодування сигналі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998"/>
        <w:gridCol w:w="4997"/>
      </w:tblGrid>
      <w:tr w:rsidR="0066032A" w:rsidRPr="00DA0E33" w14:paraId="14040D63" w14:textId="77777777" w:rsidTr="0066032A">
        <w:trPr>
          <w:jc w:val="center"/>
        </w:trPr>
        <w:tc>
          <w:tcPr>
            <w:tcW w:w="4998" w:type="dxa"/>
            <w:vAlign w:val="center"/>
          </w:tcPr>
          <w:p w14:paraId="148D1F1F" w14:textId="50C75B60" w:rsidR="0066032A" w:rsidRPr="00777AD1" w:rsidRDefault="003C0D7D" w:rsidP="00777AD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position w:val="6"/>
                <w:sz w:val="24"/>
                <w:szCs w:val="24"/>
              </w:rPr>
              <w:t>R,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W</w:t>
            </w:r>
            <w:r w:rsidR="00777AD1"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  <w:lang w:val="en-US"/>
              </w:rPr>
              <w:t>1</w:t>
            </w:r>
            <w:r>
              <w:rPr>
                <w:rFonts w:ascii="Times New Roman" w:hAnsi="Times New Roman" w:cs="Times New Roman"/>
                <w:spacing w:val="-2"/>
                <w:position w:val="6"/>
                <w:sz w:val="24"/>
                <w:szCs w:val="24"/>
              </w:rPr>
              <w:t>,</w:t>
            </w:r>
            <w:r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</w:rPr>
              <w:t>W</w:t>
            </w:r>
            <w:r w:rsidR="00777AD1">
              <w:rPr>
                <w:rFonts w:ascii="Times New Roman" w:hAnsi="Times New Roman" w:cs="Times New Roman"/>
                <w:spacing w:val="1"/>
                <w:position w:val="6"/>
                <w:sz w:val="24"/>
                <w:szCs w:val="24"/>
                <w:lang w:val="en-US"/>
              </w:rPr>
              <w:t>2</w:t>
            </w:r>
          </w:p>
        </w:tc>
        <w:tc>
          <w:tcPr>
            <w:tcW w:w="4997" w:type="dxa"/>
            <w:vAlign w:val="center"/>
          </w:tcPr>
          <w:p w14:paraId="7025F65B" w14:textId="77777777"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1</w:t>
            </w:r>
          </w:p>
        </w:tc>
      </w:tr>
      <w:tr w:rsidR="0066032A" w:rsidRPr="00DA0E33" w14:paraId="2661E1DE" w14:textId="77777777" w:rsidTr="0066032A">
        <w:trPr>
          <w:jc w:val="center"/>
        </w:trPr>
        <w:tc>
          <w:tcPr>
            <w:tcW w:w="4998" w:type="dxa"/>
            <w:vAlign w:val="center"/>
          </w:tcPr>
          <w:p w14:paraId="5AA55FE6" w14:textId="173ECB2B" w:rsidR="0066032A" w:rsidRPr="00777AD1" w:rsidRDefault="00777AD1" w:rsidP="00777AD1">
            <w:pPr>
              <w:contextualSpacing/>
              <w:jc w:val="center"/>
              <w:rPr>
                <w:rFonts w:ascii="Calibri" w:hAnsi="Calibri" w:cs="Times New Roman"/>
                <w:sz w:val="24"/>
                <w:szCs w:val="28"/>
                <w:lang w:val="en-US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W3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R</w:t>
            </w:r>
            <w:proofErr w:type="spellEnd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L</w:t>
            </w:r>
            <w:proofErr w:type="spellEnd"/>
          </w:p>
        </w:tc>
        <w:tc>
          <w:tcPr>
            <w:tcW w:w="4997" w:type="dxa"/>
            <w:vAlign w:val="center"/>
          </w:tcPr>
          <w:p w14:paraId="7BDEB2CC" w14:textId="77777777"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2</w:t>
            </w:r>
          </w:p>
        </w:tc>
      </w:tr>
      <w:tr w:rsidR="0066032A" w:rsidRPr="00DA0E33" w14:paraId="076ECB06" w14:textId="77777777" w:rsidTr="0066032A">
        <w:trPr>
          <w:jc w:val="center"/>
        </w:trPr>
        <w:tc>
          <w:tcPr>
            <w:tcW w:w="4998" w:type="dxa"/>
            <w:tcBorders>
              <w:right w:val="single" w:sz="4" w:space="0" w:color="auto"/>
            </w:tcBorders>
            <w:vAlign w:val="center"/>
          </w:tcPr>
          <w:p w14:paraId="62121736" w14:textId="0CF9558C" w:rsidR="0066032A" w:rsidRPr="00777AD1" w:rsidRDefault="00777AD1" w:rsidP="00777AD1">
            <w:pPr>
              <w:contextualSpacing/>
              <w:jc w:val="center"/>
              <w:rPr>
                <w:rFonts w:ascii="Calibri" w:hAnsi="Calibri" w:cs="Times New Roman"/>
                <w:sz w:val="24"/>
                <w:szCs w:val="28"/>
                <w:lang w:val="en-US"/>
              </w:rPr>
            </w:pP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W</w:t>
            </w: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4</w:t>
            </w:r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R</w:t>
            </w:r>
            <w:proofErr w:type="spellEnd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Calibri" w:hAnsi="Calibri" w:cs="Times New Roman"/>
                <w:sz w:val="24"/>
                <w:szCs w:val="28"/>
                <w:lang w:val="en-US"/>
              </w:rPr>
              <w:t>ShL</w:t>
            </w:r>
            <w:proofErr w:type="spellEnd"/>
          </w:p>
        </w:tc>
        <w:tc>
          <w:tcPr>
            <w:tcW w:w="4997" w:type="dxa"/>
            <w:tcBorders>
              <w:left w:val="single" w:sz="4" w:space="0" w:color="auto"/>
            </w:tcBorders>
            <w:vAlign w:val="center"/>
          </w:tcPr>
          <w:p w14:paraId="5D78133F" w14:textId="77777777" w:rsidR="0066032A" w:rsidRPr="00BD721F" w:rsidRDefault="0066032A" w:rsidP="0066032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D721F">
              <w:rPr>
                <w:rFonts w:ascii="Times New Roman" w:hAnsi="Times New Roman" w:cs="Times New Roman"/>
                <w:sz w:val="28"/>
                <w:szCs w:val="28"/>
              </w:rPr>
              <w:t>Y3</w:t>
            </w:r>
          </w:p>
        </w:tc>
      </w:tr>
    </w:tbl>
    <w:p w14:paraId="2827FEF3" w14:textId="77777777" w:rsidR="0066032A" w:rsidRPr="00DA0E33" w:rsidRDefault="0066032A" w:rsidP="0066032A">
      <w:pPr>
        <w:rPr>
          <w:rFonts w:ascii="Times New Roman" w:hAnsi="Times New Roman" w:cs="Times New Roman"/>
          <w:b/>
          <w:sz w:val="32"/>
          <w:szCs w:val="28"/>
        </w:rPr>
      </w:pPr>
    </w:p>
    <w:p w14:paraId="3A7EC245" w14:textId="77777777" w:rsidR="00C21366" w:rsidRDefault="00C21366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55654CA0" w14:textId="77777777" w:rsidR="00C21366" w:rsidRDefault="00C21366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52509AAC" w14:textId="77777777" w:rsidR="00C21366" w:rsidRDefault="00C21366" w:rsidP="0066032A">
      <w:pPr>
        <w:rPr>
          <w:rFonts w:ascii="Times New Roman" w:hAnsi="Times New Roman" w:cs="Times New Roman"/>
          <w:b/>
          <w:sz w:val="28"/>
          <w:szCs w:val="28"/>
        </w:rPr>
      </w:pPr>
    </w:p>
    <w:p w14:paraId="5D36682D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E89E53C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5B5E6259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5E62149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755C599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8F32BF7" w14:textId="77777777" w:rsidR="00EB1BB2" w:rsidRDefault="00EB1BB2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EBE157B" w14:textId="4B7976D5" w:rsidR="00BD721F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pict w14:anchorId="0D4623CE">
          <v:group id="_x0000_s2452" style="position:absolute;margin-left:32.35pt;margin-top:26.35pt;width:387.9pt;height:250.15pt;z-index:253221888;mso-position-horizontal-relative:margin" coordsize="49345,323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">
            <v:shape id="Блок-схема: знак завершения 318" o:spid="_x0000_s2453" type="#_x0000_t116" style="position:absolute;left:16859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kXiMEA&#10;AADcAAAADwAAAGRycy9kb3ducmV2LnhtbERPz2vCMBS+D/wfwhO8jJmqQ0ZnlFIQPQii0/ujeWvL&#10;kpeSRFv/e3MQdvz4fq82gzXiTj60jhXMphkI4srplmsFl5/txxeIEJE1Gsek4EEBNuvR2wpz7Xo+&#10;0f0ca5FCOOSooImxy6UMVUMWw9R1xIn7dd5iTNDXUnvsU7g1cp5lS2mx5dTQYEdlQ9Xf+WYVHA+m&#10;9Kakflc+rvvL9bN4PywLpSbjofgGEWmI/+KXe68VLGZpbTqTjoBcP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pF4jBAAAA3AAAAA8AAAAAAAAAAAAAAAAAmAIAAGRycy9kb3du&#10;cmV2LnhtbFBLBQYAAAAABAAEAPUAAACGAwAAAAA=&#10;">
              <v:textbox>
                <w:txbxContent>
                  <w:p w14:paraId="21170DFE" w14:textId="77777777" w:rsidR="00777AD1" w:rsidRPr="008E3F97" w:rsidRDefault="00777AD1" w:rsidP="00777AD1">
                    <w:pPr>
                      <w:jc w:val="center"/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</w:pPr>
                    <w:r w:rsidRPr="008E3F97">
                      <w:rPr>
                        <w:rFonts w:ascii="Times New Roman" w:hAnsi="Times New Roman" w:cs="Times New Roman"/>
                        <w:sz w:val="24"/>
                        <w:szCs w:val="28"/>
                      </w:rPr>
                      <w:t>Початок</w:t>
                    </w:r>
                  </w:p>
                </w:txbxContent>
              </v:textbox>
            </v:shape>
            <v:rect id="Прямоугольник 319" o:spid="_x0000_s2454" style="position:absolute;left:16859;top:5334;width:16199;height:29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4guM8QA&#10;AADcAAAADwAAAGRycy9kb3ducmV2LnhtbESPQWvCQBSE7wX/w/KE3uomEaRGVxFLSj1qvPT2mn0m&#10;0ezbkN1o2l/vCgWPw8x8wyzXg2nElTpXW1YQTyIQxIXVNZcKjnn29g7CeWSNjWVS8EsO1qvRyxJT&#10;bW+8p+vBlyJA2KWooPK+TaV0RUUG3cS2xME72c6gD7Irpe7wFuCmkUkUzaTBmsNChS1tKyouh94o&#10;+KmTI/7t88/IzLOp3w35uf/+UOp1PGwWIDwN/hn+b39pBdN4Do8z4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+ILjPEAAAA3AAAAA8AAAAAAAAAAAAAAAAAmAIAAGRycy9k&#10;b3ducmV2LnhtbFBLBQYAAAAABAAEAPUAAACJAwAAAAA=&#10;">
              <v:textbox>
                <w:txbxContent>
                  <w:p w14:paraId="0C809016" w14:textId="77777777" w:rsidR="00777AD1" w:rsidRPr="00D21EB0" w:rsidRDefault="00777AD1" w:rsidP="00777AD1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R, W1, W2</w:t>
                    </w:r>
                  </w:p>
                </w:txbxContent>
              </v:textbox>
            </v:rect>
            <v:shape id="Ромб 1248" o:spid="_x0000_s2455" type="#_x0000_t4" style="position:absolute;left:18383;top:9715;width:13252;height:596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48RcUA&#10;AADdAAAADwAAAGRycy9kb3ducmV2LnhtbESPQWvDMAyF74P9B6PBbqvTMkbJ6pZSKJStl2b7AVqs&#10;xlljObXdJPv302Gwm8R7eu/TajP5Tg0UUxvYwHxWgCKug225MfD5sX9agkoZ2WIXmAz8UILN+v5u&#10;haUNI59oqHKjJIRTiQZczn2pdaodeUyz0BOLdg7RY5Y1NtpGHCXcd3pRFC/aY8vS4LCnnaP6Ut28&#10;ge+v3o3H5fVcVHUc9NsxHq6nd2MeH6btK6hMU/43/10frOAvngVXvpER9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jjxFxQAAAN0AAAAPAAAAAAAAAAAAAAAAAJgCAABkcnMv&#10;ZG93bnJldi54bWxQSwUGAAAAAAQABAD1AAAAigMAAAAA&#10;">
              <v:textbox>
                <w:txbxContent>
                  <w:p w14:paraId="3B24420E" w14:textId="77777777" w:rsidR="00777AD1" w:rsidRDefault="00777AD1" w:rsidP="00777AD1">
                    <w:pPr>
                      <w:ind w:left="-142" w:right="-116"/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1</w:t>
                    </w:r>
                  </w:p>
                  <w:p w14:paraId="7906F769" w14:textId="77777777" w:rsidR="00777AD1" w:rsidRDefault="00777AD1" w:rsidP="00777AD1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</w:p>
                </w:txbxContent>
              </v:textbox>
            </v:shape>
            <v:shape id="Блок-схема: знак завершения 1249" o:spid="_x0000_s2456" type="#_x0000_t116" style="position:absolute;left:16859;top:28448;width:16199;height:3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+PLsUA&#10;AADdAAAADwAAAGRycy9kb3ducmV2LnhtbERPS2vCQBC+F/oflil4qxutjxqzkVKRepOmVj0O2TFJ&#10;zc6G7Krx37uFQm/z8T0nWXSmFhdqXWVZwaAfgSDOra64ULD9Wj2/gnAeWWNtmRTcyMEifXxIMNb2&#10;yp90yXwhQgi7GBWU3jexlC4vyaDr24Y4cEfbGvQBtoXULV5DuKnlMIom0mDFoaHEht5Lyk/Z2SjA&#10;/WTzcbqt5Gj6fcxemvHywLsfpXpP3dschKfO/4v/3Gsd5g9HM/j9Jpwg0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cD48uxQAAAN0AAAAPAAAAAAAAAAAAAAAAAJgCAABkcnMv&#10;ZG93bnJldi54bWxQSwUGAAAAAAQABAD1AAAAigMAAAAA&#10;" filled="f">
              <v:textbox>
                <w:txbxContent>
                  <w:p w14:paraId="1B4E7FAB" w14:textId="77777777" w:rsidR="00777AD1" w:rsidRDefault="00777AD1" w:rsidP="00777AD1">
                    <w:pPr>
                      <w:jc w:val="center"/>
                      <w:rPr>
                        <w:sz w:val="24"/>
                        <w:szCs w:val="28"/>
                      </w:rPr>
                    </w:pPr>
                    <w:r>
                      <w:rPr>
                        <w:sz w:val="24"/>
                        <w:szCs w:val="28"/>
                      </w:rPr>
                      <w:t>Кінець</w:t>
                    </w:r>
                  </w:p>
                </w:txbxContent>
              </v:textbox>
            </v:shape>
            <v:rect id="Прямоугольник 1250" o:spid="_x0000_s2457" style="position:absolute;left:33147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RX4cUA&#10;AADdAAAADwAAAGRycy9kb3ducmV2LnhtbESPQW/CMAyF75P2HyJP4jZSOjGNQkDTJhA7QrlwM41p&#10;C41TNQEKv34+TNrN1nt+7/Ns0btGXakLtWcDo2ECirjwtubSwC5fvn6AChHZYuOZDNwpwGL+/DTD&#10;zPobb+i6jaWSEA4ZGqhibDOtQ1GRwzD0LbFoR985jLJ2pbYd3iTcNTpNknftsGZpqLClr4qK8/bi&#10;DBzqdIePTb5K3GT5Fn/6/HTZfxszeOk/p6Ai9fHf/He9toKfjoVfvpER9Pw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dFfhxQAAAN0AAAAPAAAAAAAAAAAAAAAAAJgCAABkcnMv&#10;ZG93bnJldi54bWxQSwUGAAAAAAQABAD1AAAAigMAAAAA&#10;">
              <v:textbox>
                <w:txbxContent>
                  <w:p w14:paraId="2D8474CD" w14:textId="77777777" w:rsidR="00777AD1" w:rsidRPr="00D21EB0" w:rsidRDefault="00777AD1" w:rsidP="00777AD1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4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rect id="Прямоугольник 1251" o:spid="_x0000_s2458" style="position:absolute;top:14763;width:16198;height:29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jyesQA&#10;AADdAAAADwAAAGRycy9kb3ducmV2LnhtbERPTWvCQBC9C/6HZQq96cYUS5u6iigRe0zipbdpdpqk&#10;zc6G7Eajv94tFHqbx/uc1WY0rThT7xrLChbzCARxaXXDlYJTkc5eQDiPrLG1TAqu5GCznk5WmGh7&#10;4YzOua9ECGGXoILa+y6R0pU1GXRz2xEH7sv2Bn2AfSV1j5cQbloZR9GzNNhwaKixo11N5U8+GAWf&#10;TXzCW1YcIvOaPvn3sfgePvZKPT6M2zcQnkb/L/5zH3WYHy8X8PtNOEG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g48nrEAAAA3QAAAA8AAAAAAAAAAAAAAAAAmAIAAGRycy9k&#10;b3ducmV2LnhtbFBLBQYAAAAABAAEAPUAAACJAwAAAAA=&#10;">
              <v:textbox>
                <w:txbxContent>
                  <w:p w14:paraId="4D81A05B" w14:textId="77777777" w:rsidR="00777AD1" w:rsidRPr="00D21EB0" w:rsidRDefault="00777AD1" w:rsidP="00777AD1">
                    <w:pPr>
                      <w:spacing w:line="240" w:lineRule="auto"/>
                      <w:contextualSpacing/>
                      <w:jc w:val="center"/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W3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R</w:t>
                    </w:r>
                    <w:proofErr w:type="spellEnd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 xml:space="preserve">, </w:t>
                    </w:r>
                    <w:proofErr w:type="spellStart"/>
                    <w:r>
                      <w:rPr>
                        <w:rFonts w:ascii="Calibri" w:hAnsi="Calibri" w:cs="Times New Roman"/>
                        <w:sz w:val="24"/>
                        <w:szCs w:val="28"/>
                        <w:lang w:val="en-US"/>
                      </w:rPr>
                      <w:t>ShL</w:t>
                    </w:r>
                    <w:proofErr w:type="spellEnd"/>
                  </w:p>
                </w:txbxContent>
              </v:textbox>
            </v:rect>
            <v:line id="Прямая соединительная линия 1252" o:spid="_x0000_s2459" style="position:absolute;visibility:visible" from="24765,3905" to="24765,53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fk9cQAAADdAAAADwAAAGRycy9kb3ducmV2LnhtbERPTWvCQBC9F/wPywi91Y0BjURXCYKg&#10;9VTb0uuQHZO02dmwu8bor3cLhd7m8T5ntRlMK3pyvrGsYDpJQBCXVjdcKfh4370sQPiArLG1TApu&#10;5GGzHj2tMNf2ym/Un0IlYgj7HBXUIXS5lL6syaCf2I44cmfrDIYIXSW1w2sMN61Mk2QuDTYcG2rs&#10;aFtT+XO6GAWL8vXbFVlxmM4+u+zep8f57itT6nk8FEsQgYbwL/5z73Wcn85S+P0mni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N+T1xAAAAN0AAAAPAAAAAAAAAAAA&#10;AAAAAKECAABkcnMvZG93bnJldi54bWxQSwUGAAAAAAQABAD5AAAAkgMAAAAA&#10;" strokecolor="black [3213]"/>
            <v:line id="Прямая соединительная линия 1253" o:spid="_x0000_s2460" style="position:absolute;visibility:visible" from="24958,8286" to="25009,9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tBbsQAAADdAAAADwAAAGRycy9kb3ducmV2LnhtbERPTWvCQBC9F/oflil4qxtTNBJdJRSE&#10;qqfaitchOyZps7Nhdxtjf31XKHibx/uc5XowrejJ+caygsk4AUFcWt1wpeDzY/M8B+EDssbWMim4&#10;kof16vFhibm2F36n/hAqEUPY56igDqHLpfRlTQb92HbEkTtbZzBE6CqpHV5iuGllmiQzabDh2FBj&#10;R681ld+HH6NgXu6+XJEV28n02GW/fbqfbU6ZUqOnoViACDSEu/jf/abj/HT6Ardv4gly9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e0FuxAAAAN0AAAAPAAAAAAAAAAAA&#10;AAAAAKECAABkcnMvZG93bnJldi54bWxQSwUGAAAAAAQABAD5AAAAkgMAAAAA&#10;" strokecolor="black [3213]"/>
            <v:shape id="Соединительная линия уступом 1254" o:spid="_x0000_s2461" type="#_x0000_t34" style="position:absolute;left:31623;top:12763;width:9715;height:2000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+acMMAAADdAAAADwAAAGRycy9kb3ducmV2LnhtbERP24rCMBB9F/yHMIJvmiquaDWKyG7Z&#10;BV3w8gFDM7bFZlKTqN2/3ywI+zaHc53lujW1eJDzlWUFo2ECgji3uuJCwfn0MZiB8AFZY22ZFPyQ&#10;h/Wq21liqu2TD/Q4hkLEEPYpKihDaFIpfV6SQT+0DXHkLtYZDBG6QmqHzxhuajlOkqk0WHFsKLGh&#10;bUn59Xg3CvzOzfcm+7ont+vpfbffZPp7mynV77WbBYhAbfgXv9yfOs4fv03g75t4glz9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GvmnDDAAAA3QAAAA8AAAAAAAAAAAAA&#10;AAAAoQIAAGRycy9kb3ducmV2LnhtbFBLBQYAAAAABAAEAPkAAACRAwAAAAA=&#10;" adj="21600" strokecolor="black [3213]">
              <v:stroke endarrow="classic"/>
            </v:shape>
            <v:shape id="Соединительная линия уступом 1255" o:spid="_x0000_s2462" type="#_x0000_t34" style="position:absolute;left:8667;top:12763;width:9716;height:2000;flip:x;visibility:visibl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JEMEAAADdAAAADwAAAGRycy9kb3ducmV2LnhtbERPzYrCMBC+C75DGMGbpltQpGuUZUHw&#10;tOvWfYChmW2DzaQksa0+vREWvM3H9zvb/Whb0ZMPxrGCt2UGgrhy2nCt4Pd8WGxAhIissXVMCm4U&#10;YL+bTrZYaDfwD/VlrEUK4VCggibGrpAyVA1ZDEvXESfuz3mLMUFfS+1xSOG2lXmWraVFw6mhwY4+&#10;G6ou5dUqoC8z4HlzyXyJt9zcj6f7dz8oNZ+NH+8gIo3xJf53H3Wan69W8PwmnSB3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/IkkQwQAAAN0AAAAPAAAAAAAAAAAAAAAA&#10;AKECAABkcnMvZG93bnJldi54bWxQSwUGAAAAAAQABAD5AAAAjwMAAAAA&#10;" adj="21600" strokecolor="black [3213]">
              <v:stroke endarrow="classic"/>
            </v:shape>
            <v:shape id="Ромб 1256" o:spid="_x0000_s2463" type="#_x0000_t4" style="position:absolute;left:18383;top:20923;width:13252;height:596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bccIA&#10;AADdAAAADwAAAGRycy9kb3ducmV2LnhtbERP3WrCMBS+H/gO4QjezVRBkc4oQxBEvbHzAY7NsenW&#10;nNQktt3bL4PB7s7H93vW28E2oiMfascKZtMMBHHpdM2VguvH/nUFIkRkjY1jUvBNAbab0csac+16&#10;vlBXxEqkEA45KjAxtrmUoTRkMUxdS5y4u/MWY4K+ktpjn8JtI+dZtpQWa04NBlvaGSq/iqdV8Hlr&#10;TX9ePe5ZUfpOHs/+8LiclJqMh/c3EJGG+C/+cx90mj9fLOH3m3SC3P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hJtxwgAAAN0AAAAPAAAAAAAAAAAAAAAAAJgCAABkcnMvZG93&#10;bnJldi54bWxQSwUGAAAAAAQABAD1AAAAhwMAAAAA&#10;">
              <v:textbox>
                <w:txbxContent>
                  <w:p w14:paraId="00F1B2A2" w14:textId="77777777" w:rsidR="00777AD1" w:rsidRDefault="00777AD1" w:rsidP="00777AD1">
                    <w:pPr>
                      <w:jc w:val="center"/>
                      <w:rPr>
                        <w:sz w:val="24"/>
                        <w:szCs w:val="28"/>
                        <w:lang w:val="en-US"/>
                      </w:rPr>
                    </w:pPr>
                    <w:r>
                      <w:rPr>
                        <w:sz w:val="24"/>
                        <w:szCs w:val="28"/>
                        <w:lang w:val="en-US"/>
                      </w:rPr>
                      <w:t>X2</w:t>
                    </w:r>
                  </w:p>
                </w:txbxContent>
              </v:textbox>
            </v:shape>
            <v:line id="Прямая соединительная линия 1257" o:spid="_x0000_s2464" style="position:absolute;visibility:visible" from="8667,17875" to="8667,193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dxF8QAAADdAAAADwAAAGRycy9kb3ducmV2LnhtbERPTWvCQBC9C/6HZYReSt1U0aYxG2kF&#10;i4deql68DdlpNpidTbNbE/99Vyh4m8f7nHw92EZcqPO1YwXP0wQEcel0zZWC42H7lILwAVlj45gU&#10;XMnDuhiPcsy06/mLLvtQiRjCPkMFJoQ2k9KXhiz6qWuJI/ftOoshwq6SusM+httGzpJkKS3WHBsM&#10;trQxVJ73v1aBfHz9+OnfP41Oh/lpl6Sb3uBVqYfJ8LYCEWgId/G/e6fj/NniBW7fxBNk8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J3EXxAAAAN0AAAAPAAAAAAAAAAAA&#10;AAAAAKECAABkcnMvZG93bnJldi54bWxQSwUGAAAAAAQABAD5AAAAkgMAAAAA&#10;" strokecolor="black [3213]">
              <v:stroke endarrow="classic"/>
            </v:line>
            <v:line id="Прямая соединительная линия 1258" o:spid="_x0000_s2465" style="position:absolute;visibility:visible" from="41433,17780" to="41433,1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jlZcYAAADdAAAADwAAAGRycy9kb3ducmV2LnhtbESPQW/CMAyF75P4D5GRdplGChOo6who&#10;IIE4cIHtspvVeE21xumajJZ/Px+QuNl6z+99Xq4H36gLdbEObGA6yUARl8HWXBn4/Ng956BiQrbY&#10;BCYDV4qwXo0elljY0POJLudUKQnhWKABl1JbaB1LRx7jJLTEon2HzmOStau07bCXcN/oWZYttMea&#10;pcFhS1tH5c/5zxvQT6/7335zdDYfXr4OWb7tHV6NeRwP72+gEg3pbr5dH6zgz+aCK9/ICHr1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u45WXGAAAA3QAAAA8AAAAAAAAA&#10;AAAAAAAAoQIAAGRycy9kb3ducmV2LnhtbFBLBQYAAAAABAAEAPkAAACUAwAAAAA=&#10;" strokecolor="black [3213]">
              <v:stroke endarrow="classic"/>
            </v:line>
            <v:line id="Прямая соединительная линия 1259" o:spid="_x0000_s2466" style="position:absolute;flip:y;visibility:visible" from="8667,19208" to="41433,192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5WsIAAADdAAAADwAAAGRycy9kb3ducmV2LnhtbERPzWoCMRC+C32HMAVvmlVU6mqUVhDE&#10;i2h9gGEzbhY3k22S6rpPbwoFb/Px/c5y3dpa3MiHyrGC0TADQVw4XXGp4Py9HXyACBFZY+2YFDwo&#10;wHr11ltirt2dj3Q7xVKkEA45KjAxNrmUoTBkMQxdQ5y4i/MWY4K+lNrjPYXbWo6zbCYtVpwaDDa0&#10;MVRcT79WQd3Fczf/2pgu+5k89OEwc366V6r/3n4uQERq40v8797pNH88ncPfN+kEuXo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U25WsIAAADdAAAADwAAAAAAAAAAAAAA&#10;AAChAgAAZHJzL2Rvd25yZXYueG1sUEsFBgAAAAAEAAQA+QAAAJADAAAAAA==&#10;" strokecolor="black [3213]"/>
            <v:line id="Прямая соединительная линия 1260" o:spid="_x0000_s2467" style="position:absolute;visibility:visible" from="24955,19399" to="24955,20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Ij3sYAAADdAAAADwAAAGRycy9kb3ducmV2LnhtbESPQW/CMAyF70j8h8hIu6CRAhLqOgIC&#10;pE0cdhlw2c1qvKZa45Qmo+Xf48Ok3Wy95/c+r7eDb9SNulgHNjCfZaCIy2Brrgxczm/POaiYkC02&#10;gcnAnSJsN+PRGgsbev6k2ylVSkI4FmjApdQWWsfSkcc4Cy2xaN+h85hk7SptO+wl3Dd6kWUr7bFm&#10;aXDY0sFR+XP69Qb09OX92u8/nM2H5dcxyw+9w7sxT5Nh9woq0ZD+zX/XRyv4i5Xwyzcygt4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uiI97GAAAA3QAAAA8AAAAAAAAA&#10;AAAAAAAAoQIAAGRycy9kb3ducmV2LnhtbFBLBQYAAAAABAAEAPkAAACUAwAAAAA=&#10;" strokecolor="black [3213]">
              <v:stroke endarrow="classic"/>
            </v:line>
            <v:line id="Прямая соединительная линия 1261" o:spid="_x0000_s2468" style="position:absolute;visibility:visible" from="25050,26924" to="25050,283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ImwP8QAAADdAAAADwAAAGRycy9kb3ducmV2LnhtbERPTUvDQBC9C/6HZYTe7CYBkxK7LUEo&#10;aHtqq3gdsmMSzc6G3TVN++u7BcHbPN7nLNeT6cVIzneWFaTzBARxbXXHjYL34+ZxAcIHZI29ZVJw&#10;Jg/r1f3dEkttT7yn8RAaEUPYl6igDWEopfR1Swb93A7EkfuyzmCI0DVSOzzFcNPLLElyabDj2NDi&#10;QC8t1T+HX6NgUW+/XVVUb+nTx1BcxmyXbz4LpWYPU/UMItAU/sV/7lcd52d5Crdv4glydQ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AibA/xAAAAN0AAAAPAAAAAAAAAAAA&#10;AAAAAKECAABkcnMvZG93bnJldi54bWxQSwUGAAAAAAQABAD5AAAAkgMAAAAA&#10;" strokecolor="black [3213]"/>
            <w10:wrap anchorx="margin"/>
          </v:group>
        </w:pict>
      </w:r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3.2 </w:t>
      </w:r>
      <w:proofErr w:type="spellStart"/>
      <w:r w:rsidR="0066032A" w:rsidRPr="00DA0E33">
        <w:rPr>
          <w:rFonts w:ascii="Times New Roman" w:hAnsi="Times New Roman" w:cs="Times New Roman"/>
          <w:b/>
          <w:sz w:val="28"/>
          <w:szCs w:val="28"/>
        </w:rPr>
        <w:t>Мікроалгоритм</w:t>
      </w:r>
      <w:proofErr w:type="spellEnd"/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 в термінах управляючого автомата</w:t>
      </w:r>
    </w:p>
    <w:p w14:paraId="6F070047" w14:textId="77777777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7AA2881E" w14:textId="370E14C2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84CEF7E" w14:textId="77777777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4A8C93B5" w14:textId="77777777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E0B65EB" w14:textId="019EFDC1" w:rsid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66518FB5" w14:textId="77777777" w:rsidR="00777AD1" w:rsidRPr="00777AD1" w:rsidRDefault="00777AD1" w:rsidP="0066032A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DD0992F" w14:textId="77777777" w:rsidR="00777AD1" w:rsidRDefault="00777AD1" w:rsidP="005F4942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169149D0" w14:textId="77777777" w:rsidR="00777AD1" w:rsidRDefault="00777AD1" w:rsidP="005F4942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EC96AB5" w14:textId="77777777" w:rsidR="00777AD1" w:rsidRDefault="00777AD1" w:rsidP="005F4942">
      <w:pPr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</w:p>
    <w:p w14:paraId="57F0DA54" w14:textId="44AF66BF" w:rsidR="00EB1BB2" w:rsidRPr="005F4942" w:rsidRDefault="0066032A" w:rsidP="005F494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3.1 – Закодований мікроалгоритм</w:t>
      </w:r>
    </w:p>
    <w:p w14:paraId="76398342" w14:textId="77777777" w:rsidR="0066032A" w:rsidRPr="00EB1BB2" w:rsidRDefault="0066032A" w:rsidP="005F4942">
      <w:pPr>
        <w:rPr>
          <w:rFonts w:ascii="Times New Roman" w:hAnsi="Times New Roman" w:cs="Times New Roman"/>
          <w:i/>
          <w:sz w:val="28"/>
          <w:szCs w:val="28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>3.3 Граф автомата</w:t>
      </w:r>
    </w:p>
    <w:p w14:paraId="7A4CA5B7" w14:textId="30C8C8B3" w:rsidR="00AE654A" w:rsidRDefault="005F4942" w:rsidP="0066032A">
      <w:pPr>
        <w:jc w:val="center"/>
        <w:rPr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21C84A87" wp14:editId="7EB50EA1">
            <wp:extent cx="4901610" cy="3679878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7231" cy="369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39C0D" w14:textId="77777777" w:rsidR="0066032A" w:rsidRPr="00DA0E33" w:rsidRDefault="0066032A" w:rsidP="0066032A">
      <w:pPr>
        <w:jc w:val="center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>Рисунок 3.2 – Граф циклічного автомата</w:t>
      </w:r>
    </w:p>
    <w:p w14:paraId="31465B55" w14:textId="77777777" w:rsidR="000B01F9" w:rsidRDefault="000B01F9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251B4D2A" w14:textId="52D78641" w:rsidR="0066032A" w:rsidRPr="00DA0E33" w:rsidRDefault="0066032A" w:rsidP="0066032A">
      <w:pPr>
        <w:rPr>
          <w:rFonts w:ascii="Times New Roman" w:hAnsi="Times New Roman" w:cs="Times New Roman"/>
          <w:b/>
          <w:sz w:val="28"/>
        </w:rPr>
      </w:pPr>
      <w:r w:rsidRPr="00DA0E33">
        <w:rPr>
          <w:rFonts w:ascii="Times New Roman" w:hAnsi="Times New Roman" w:cs="Times New Roman"/>
          <w:b/>
          <w:sz w:val="28"/>
        </w:rPr>
        <w:lastRenderedPageBreak/>
        <w:t>3.4 Таблиця переходів циклічного автомата на D-тригерах</w:t>
      </w:r>
    </w:p>
    <w:p w14:paraId="234D3FC9" w14:textId="77777777" w:rsidR="0066032A" w:rsidRPr="00DA0E33" w:rsidRDefault="0066032A" w:rsidP="0066032A">
      <w:pPr>
        <w:jc w:val="right"/>
        <w:rPr>
          <w:rFonts w:ascii="Times New Roman" w:hAnsi="Times New Roman" w:cs="Times New Roman"/>
          <w:i/>
          <w:sz w:val="28"/>
        </w:rPr>
      </w:pPr>
      <w:r w:rsidRPr="00DA0E33">
        <w:rPr>
          <w:rFonts w:ascii="Times New Roman" w:hAnsi="Times New Roman" w:cs="Times New Roman"/>
          <w:i/>
          <w:sz w:val="28"/>
        </w:rPr>
        <w:t>Таблиця 3.2 – Таблиця переходів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17"/>
        <w:gridCol w:w="6"/>
        <w:gridCol w:w="1129"/>
        <w:gridCol w:w="1167"/>
        <w:gridCol w:w="1188"/>
        <w:gridCol w:w="1764"/>
        <w:gridCol w:w="1104"/>
        <w:gridCol w:w="6"/>
        <w:gridCol w:w="1109"/>
        <w:gridCol w:w="1116"/>
      </w:tblGrid>
      <w:tr w:rsidR="000B01F9" w:rsidRPr="00DA0E33" w14:paraId="04D2A445" w14:textId="77777777" w:rsidTr="0006437D">
        <w:trPr>
          <w:trHeight w:val="488"/>
        </w:trPr>
        <w:tc>
          <w:tcPr>
            <w:tcW w:w="1323" w:type="dxa"/>
            <w:gridSpan w:val="2"/>
            <w:vMerge w:val="restart"/>
            <w:tcBorders>
              <w:right w:val="single" w:sz="4" w:space="0" w:color="auto"/>
            </w:tcBorders>
            <w:vAlign w:val="center"/>
          </w:tcPr>
          <w:p w14:paraId="28A91891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Пер.</w:t>
            </w:r>
          </w:p>
        </w:tc>
        <w:tc>
          <w:tcPr>
            <w:tcW w:w="112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7A204552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т. ст.</w:t>
            </w:r>
          </w:p>
        </w:tc>
        <w:tc>
          <w:tcPr>
            <w:tcW w:w="116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310420A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Нов. стан</w:t>
            </w:r>
          </w:p>
        </w:tc>
        <w:tc>
          <w:tcPr>
            <w:tcW w:w="1188" w:type="dxa"/>
            <w:vAlign w:val="center"/>
          </w:tcPr>
          <w:p w14:paraId="61C25F02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Вх. </w:t>
            </w:r>
            <w:proofErr w:type="spellStart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игн</w:t>
            </w:r>
            <w:proofErr w:type="spellEnd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764" w:type="dxa"/>
            <w:vAlign w:val="center"/>
          </w:tcPr>
          <w:p w14:paraId="78C3C6B6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 xml:space="preserve">Вих. </w:t>
            </w:r>
            <w:proofErr w:type="spellStart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сигн</w:t>
            </w:r>
            <w:proofErr w:type="spellEnd"/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3335" w:type="dxa"/>
            <w:gridSpan w:val="4"/>
            <w:vAlign w:val="center"/>
          </w:tcPr>
          <w:p w14:paraId="09AB1F0B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Функції тригерів</w:t>
            </w:r>
          </w:p>
        </w:tc>
      </w:tr>
      <w:tr w:rsidR="0006437D" w:rsidRPr="00DA0E33" w14:paraId="32BE5C71" w14:textId="77777777" w:rsidTr="0006437D">
        <w:trPr>
          <w:trHeight w:val="488"/>
        </w:trPr>
        <w:tc>
          <w:tcPr>
            <w:tcW w:w="1323" w:type="dxa"/>
            <w:gridSpan w:val="2"/>
            <w:vMerge/>
            <w:tcBorders>
              <w:right w:val="single" w:sz="4" w:space="0" w:color="auto"/>
            </w:tcBorders>
            <w:vAlign w:val="center"/>
          </w:tcPr>
          <w:p w14:paraId="1FF4922E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2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0498C183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67" w:type="dxa"/>
            <w:tcBorders>
              <w:top w:val="single" w:sz="4" w:space="0" w:color="auto"/>
            </w:tcBorders>
            <w:vAlign w:val="center"/>
          </w:tcPr>
          <w:p w14:paraId="7344670C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6B4E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A66B4E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Q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188" w:type="dxa"/>
            <w:vAlign w:val="center"/>
          </w:tcPr>
          <w:p w14:paraId="22323ADC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764" w:type="dxa"/>
            <w:vAlign w:val="center"/>
          </w:tcPr>
          <w:p w14:paraId="7C08DB5E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Y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04" w:type="dxa"/>
            <w:tcBorders>
              <w:right w:val="single" w:sz="4" w:space="0" w:color="auto"/>
            </w:tcBorders>
            <w:vAlign w:val="center"/>
          </w:tcPr>
          <w:p w14:paraId="7AD48FFE" w14:textId="77777777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15" w:type="dxa"/>
            <w:gridSpan w:val="2"/>
            <w:tcBorders>
              <w:right w:val="single" w:sz="4" w:space="0" w:color="auto"/>
            </w:tcBorders>
            <w:vAlign w:val="center"/>
          </w:tcPr>
          <w:p w14:paraId="47A5043A" w14:textId="77777777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16" w:type="dxa"/>
            <w:tcBorders>
              <w:right w:val="single" w:sz="4" w:space="0" w:color="auto"/>
            </w:tcBorders>
            <w:vAlign w:val="center"/>
          </w:tcPr>
          <w:p w14:paraId="209FEFC7" w14:textId="77777777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06437D" w:rsidRPr="00DA0E33" w14:paraId="1810A809" w14:textId="77777777" w:rsidTr="0006437D">
        <w:trPr>
          <w:trHeight w:val="488"/>
        </w:trPr>
        <w:tc>
          <w:tcPr>
            <w:tcW w:w="1317" w:type="dxa"/>
            <w:tcBorders>
              <w:right w:val="single" w:sz="4" w:space="0" w:color="auto"/>
            </w:tcBorders>
            <w:vAlign w:val="center"/>
          </w:tcPr>
          <w:p w14:paraId="4BED28E7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135" w:type="dxa"/>
            <w:gridSpan w:val="2"/>
            <w:tcBorders>
              <w:left w:val="single" w:sz="4" w:space="0" w:color="auto"/>
            </w:tcBorders>
            <w:vAlign w:val="center"/>
          </w:tcPr>
          <w:p w14:paraId="6446F531" w14:textId="19B5953D" w:rsidR="000B01F9" w:rsidRPr="00A66B4E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1167" w:type="dxa"/>
            <w:vAlign w:val="center"/>
          </w:tcPr>
          <w:p w14:paraId="11393963" w14:textId="662B133C" w:rsidR="000B01F9" w:rsidRPr="00A66B4E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88" w:type="dxa"/>
            <w:vAlign w:val="center"/>
          </w:tcPr>
          <w:p w14:paraId="5B5B439C" w14:textId="1D8DC8FA" w:rsidR="000B01F9" w:rsidRPr="000B01F9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-</w:t>
            </w:r>
          </w:p>
        </w:tc>
        <w:tc>
          <w:tcPr>
            <w:tcW w:w="1764" w:type="dxa"/>
            <w:vAlign w:val="center"/>
          </w:tcPr>
          <w:p w14:paraId="573D9DCC" w14:textId="6363F30A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1110" w:type="dxa"/>
            <w:gridSpan w:val="2"/>
            <w:tcBorders>
              <w:right w:val="single" w:sz="4" w:space="0" w:color="auto"/>
            </w:tcBorders>
            <w:vAlign w:val="center"/>
          </w:tcPr>
          <w:p w14:paraId="71DB8B0D" w14:textId="4D0D5C21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E7259CD" w14:textId="14944505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1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3EBCC7D" w14:textId="17287AE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6437D" w:rsidRPr="00DA0E33" w14:paraId="6AA7A273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520B25D4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35" w:type="dxa"/>
            <w:gridSpan w:val="2"/>
            <w:vAlign w:val="center"/>
          </w:tcPr>
          <w:p w14:paraId="10B71793" w14:textId="5F11BDE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67" w:type="dxa"/>
            <w:vAlign w:val="center"/>
          </w:tcPr>
          <w:p w14:paraId="5B1028E9" w14:textId="46B043DA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88" w:type="dxa"/>
            <w:vAlign w:val="center"/>
          </w:tcPr>
          <w:p w14:paraId="15FE4990" w14:textId="7327EDB7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-</w:t>
            </w:r>
          </w:p>
        </w:tc>
        <w:tc>
          <w:tcPr>
            <w:tcW w:w="1764" w:type="dxa"/>
            <w:vAlign w:val="center"/>
          </w:tcPr>
          <w:p w14:paraId="5758E7C3" w14:textId="0FF903C1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10" w:type="dxa"/>
            <w:gridSpan w:val="2"/>
            <w:vAlign w:val="center"/>
          </w:tcPr>
          <w:p w14:paraId="08C00480" w14:textId="0700B316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4979621D" w14:textId="40E3166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50B5D48A" w14:textId="62E03FB8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6437D" w:rsidRPr="00DA0E33" w14:paraId="321023E2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3C0FFA55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35" w:type="dxa"/>
            <w:gridSpan w:val="2"/>
            <w:vAlign w:val="center"/>
          </w:tcPr>
          <w:p w14:paraId="4C035F94" w14:textId="5DD7786B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67" w:type="dxa"/>
            <w:vAlign w:val="center"/>
          </w:tcPr>
          <w:p w14:paraId="38767C4B" w14:textId="2E339323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88" w:type="dxa"/>
            <w:vAlign w:val="center"/>
          </w:tcPr>
          <w:p w14:paraId="348B26AF" w14:textId="0BA07FA2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-</w:t>
            </w:r>
          </w:p>
        </w:tc>
        <w:tc>
          <w:tcPr>
            <w:tcW w:w="1764" w:type="dxa"/>
            <w:vAlign w:val="center"/>
          </w:tcPr>
          <w:p w14:paraId="5957CE75" w14:textId="274D1C21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1110" w:type="dxa"/>
            <w:gridSpan w:val="2"/>
            <w:vAlign w:val="center"/>
          </w:tcPr>
          <w:p w14:paraId="189831E7" w14:textId="4FF953C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21BF24C4" w14:textId="2B10D722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3CF22F5F" w14:textId="401A1043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6437D" w:rsidRPr="00DA0E33" w14:paraId="5340A6EA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303D5CCF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1135" w:type="dxa"/>
            <w:gridSpan w:val="2"/>
            <w:vAlign w:val="center"/>
          </w:tcPr>
          <w:p w14:paraId="3D1E4485" w14:textId="543CF341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67" w:type="dxa"/>
            <w:vAlign w:val="center"/>
          </w:tcPr>
          <w:p w14:paraId="4D377B8E" w14:textId="414CF994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88" w:type="dxa"/>
            <w:vAlign w:val="center"/>
          </w:tcPr>
          <w:p w14:paraId="648BDD3C" w14:textId="410F6AFF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764" w:type="dxa"/>
            <w:vAlign w:val="center"/>
          </w:tcPr>
          <w:p w14:paraId="64B34127" w14:textId="07889660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10" w:type="dxa"/>
            <w:gridSpan w:val="2"/>
            <w:vAlign w:val="center"/>
          </w:tcPr>
          <w:p w14:paraId="4BD766C2" w14:textId="42EEBD2C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218E0867" w14:textId="5BDC0ADD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60E52EC8" w14:textId="23999DDF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6437D" w:rsidRPr="00DA0E33" w14:paraId="030C6BDD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72504D4D" w14:textId="77777777" w:rsidR="000B01F9" w:rsidRPr="00B278A2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135" w:type="dxa"/>
            <w:gridSpan w:val="2"/>
            <w:vAlign w:val="center"/>
          </w:tcPr>
          <w:p w14:paraId="0DB26B34" w14:textId="1DFD9D45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67" w:type="dxa"/>
            <w:vAlign w:val="center"/>
          </w:tcPr>
          <w:p w14:paraId="10C7507B" w14:textId="258722FB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88" w:type="dxa"/>
            <w:vAlign w:val="center"/>
          </w:tcPr>
          <w:p w14:paraId="49674710" w14:textId="4C55B287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764" w:type="dxa"/>
            <w:vAlign w:val="center"/>
          </w:tcPr>
          <w:p w14:paraId="1A1E1C7D" w14:textId="0EAEB97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10" w:type="dxa"/>
            <w:gridSpan w:val="2"/>
            <w:vAlign w:val="center"/>
          </w:tcPr>
          <w:p w14:paraId="10379B90" w14:textId="574A48D4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4057A6F9" w14:textId="57D8DE88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7DAD791E" w14:textId="35DDE85D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06437D" w:rsidRPr="00DA0E33" w14:paraId="37FD86B8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0E92A96C" w14:textId="30C57E31" w:rsidR="000B01F9" w:rsidRPr="00F415E4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Pr="00B278A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 w:rsidR="00F415E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35" w:type="dxa"/>
            <w:gridSpan w:val="2"/>
            <w:vAlign w:val="center"/>
          </w:tcPr>
          <w:p w14:paraId="2B7A4731" w14:textId="2386F76B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67" w:type="dxa"/>
            <w:vAlign w:val="center"/>
          </w:tcPr>
          <w:p w14:paraId="0D09DAB3" w14:textId="0BCE80A4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1188" w:type="dxa"/>
            <w:vAlign w:val="center"/>
          </w:tcPr>
          <w:p w14:paraId="4E17CBD6" w14:textId="0C29D2F9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  <w:tc>
          <w:tcPr>
            <w:tcW w:w="1764" w:type="dxa"/>
            <w:vAlign w:val="center"/>
          </w:tcPr>
          <w:p w14:paraId="01F39D2C" w14:textId="3B8F4132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1110" w:type="dxa"/>
            <w:gridSpan w:val="2"/>
            <w:vAlign w:val="center"/>
          </w:tcPr>
          <w:p w14:paraId="79E15EF2" w14:textId="1D281346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09" w:type="dxa"/>
            <w:vAlign w:val="center"/>
          </w:tcPr>
          <w:p w14:paraId="5604726F" w14:textId="257835F4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03A6FB26" w14:textId="0FBA9D19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06437D" w:rsidRPr="00DA0E33" w14:paraId="57AAE9C8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1426173D" w14:textId="7B70DF1C" w:rsidR="000B01F9" w:rsidRPr="00AE654A" w:rsidRDefault="000B01F9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 w:rsidR="00F415E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35" w:type="dxa"/>
            <w:gridSpan w:val="2"/>
            <w:vAlign w:val="center"/>
          </w:tcPr>
          <w:p w14:paraId="14564333" w14:textId="342C36CD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67" w:type="dxa"/>
            <w:vAlign w:val="center"/>
          </w:tcPr>
          <w:p w14:paraId="4C5CAC4E" w14:textId="1F3F2A05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</w:t>
            </w:r>
          </w:p>
        </w:tc>
        <w:tc>
          <w:tcPr>
            <w:tcW w:w="1188" w:type="dxa"/>
            <w:vAlign w:val="center"/>
          </w:tcPr>
          <w:p w14:paraId="1A4B0FB2" w14:textId="553BC999" w:rsidR="000B01F9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</w:tc>
        <w:tc>
          <w:tcPr>
            <w:tcW w:w="1764" w:type="dxa"/>
            <w:vAlign w:val="center"/>
          </w:tcPr>
          <w:p w14:paraId="4CA5CD98" w14:textId="71B1CCDE" w:rsidR="000B01F9" w:rsidRP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10" w:type="dxa"/>
            <w:gridSpan w:val="2"/>
            <w:vAlign w:val="center"/>
          </w:tcPr>
          <w:p w14:paraId="0FCD2753" w14:textId="05297831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09" w:type="dxa"/>
            <w:vAlign w:val="center"/>
          </w:tcPr>
          <w:p w14:paraId="4C6A4C3B" w14:textId="22F49471" w:rsidR="000B01F9" w:rsidRPr="00A66B4E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24FB4C4D" w14:textId="7F02DBD6" w:rsidR="00F415E4" w:rsidRPr="00F415E4" w:rsidRDefault="00F415E4" w:rsidP="00F415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415E4" w:rsidRPr="00DA0E33" w14:paraId="54F8E125" w14:textId="77777777" w:rsidTr="0006437D">
        <w:trPr>
          <w:trHeight w:val="488"/>
        </w:trPr>
        <w:tc>
          <w:tcPr>
            <w:tcW w:w="1317" w:type="dxa"/>
            <w:vAlign w:val="center"/>
          </w:tcPr>
          <w:p w14:paraId="6E95E15A" w14:textId="35436C57" w:rsidR="00F415E4" w:rsidRPr="00B278A2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B278A2">
              <w:rPr>
                <w:rFonts w:ascii="Times New Roman" w:hAnsi="Times New Roman" w:cs="Times New Roman"/>
                <w:sz w:val="28"/>
                <w:szCs w:val="28"/>
              </w:rPr>
              <w:t>→Z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35" w:type="dxa"/>
            <w:gridSpan w:val="2"/>
            <w:vAlign w:val="center"/>
          </w:tcPr>
          <w:p w14:paraId="06F33A0D" w14:textId="76A00298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67" w:type="dxa"/>
            <w:vAlign w:val="center"/>
          </w:tcPr>
          <w:p w14:paraId="3C06BE0B" w14:textId="73907BE0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1188" w:type="dxa"/>
            <w:vAlign w:val="center"/>
          </w:tcPr>
          <w:p w14:paraId="69B5841C" w14:textId="08ED278E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</w:p>
        </w:tc>
        <w:tc>
          <w:tcPr>
            <w:tcW w:w="1764" w:type="dxa"/>
            <w:vAlign w:val="center"/>
          </w:tcPr>
          <w:p w14:paraId="739A1763" w14:textId="0D132AB6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1110" w:type="dxa"/>
            <w:gridSpan w:val="2"/>
            <w:vAlign w:val="center"/>
          </w:tcPr>
          <w:p w14:paraId="79801C69" w14:textId="335A3D78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09" w:type="dxa"/>
            <w:vAlign w:val="center"/>
          </w:tcPr>
          <w:p w14:paraId="42CED41E" w14:textId="27F4E4A9" w:rsidR="00F415E4" w:rsidRDefault="00F415E4" w:rsidP="00A1721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16" w:type="dxa"/>
            <w:vAlign w:val="center"/>
          </w:tcPr>
          <w:p w14:paraId="13AC5300" w14:textId="78F4E67B" w:rsidR="00F415E4" w:rsidRDefault="00F415E4" w:rsidP="00F415E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42C4C7D2" w14:textId="77777777" w:rsidR="00C5443C" w:rsidRDefault="00C5443C" w:rsidP="0066032A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5C3A412" w14:textId="77777777" w:rsidR="00FE39A3" w:rsidRPr="00FE39A3" w:rsidRDefault="0066032A" w:rsidP="00FE39A3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A0E33">
        <w:rPr>
          <w:rFonts w:ascii="Times New Roman" w:hAnsi="Times New Roman" w:cs="Times New Roman"/>
          <w:b/>
          <w:sz w:val="28"/>
          <w:szCs w:val="28"/>
        </w:rPr>
        <w:t xml:space="preserve">3.5 </w:t>
      </w:r>
      <w:r w:rsidRPr="00AB14FD">
        <w:rPr>
          <w:rFonts w:ascii="Times New Roman" w:hAnsi="Times New Roman" w:cs="Times New Roman"/>
          <w:b/>
          <w:sz w:val="28"/>
          <w:szCs w:val="28"/>
        </w:rPr>
        <w:t>Мінімізація функцій тригерів</w:t>
      </w:r>
    </w:p>
    <w:tbl>
      <w:tblPr>
        <w:tblpPr w:leftFromText="180" w:rightFromText="180" w:vertAnchor="text" w:horzAnchor="page" w:tblpX="7000" w:tblpY="282"/>
        <w:tblW w:w="3235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21"/>
      </w:tblGrid>
      <w:tr w:rsidR="00FE39A3" w:rsidRPr="004F1574" w14:paraId="42342091" w14:textId="77777777" w:rsidTr="00FE39A3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2ABED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3493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C62E7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B9E6E3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324C3F0" w14:textId="77777777"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D94A23" w14:textId="77777777"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68101" w14:textId="77777777" w:rsidR="00FE39A3" w:rsidRPr="004F1574" w:rsidRDefault="005F4942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2</m:t>
                    </m:r>
                  </m:sub>
                </m:sSub>
              </m:oMath>
            </m:oMathPara>
          </w:p>
        </w:tc>
      </w:tr>
      <w:tr w:rsidR="00FE39A3" w:rsidRPr="004F1574" w14:paraId="76758EE4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00DE6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E802BB2" w14:textId="77777777" w:rsidR="00FE39A3" w:rsidRPr="004F1574" w:rsidRDefault="005F4942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1BFEF4A7">
                <v:roundrect id="_x0000_s2345" style="position:absolute;left:0;text-align:left;margin-left:12.15pt;margin-top:21.2pt;width:45.85pt;height:107.45pt;z-index:253212672;mso-position-horizontal-relative:text;mso-position-vertical-relative:text" arcsize="10923f" filled="f"/>
              </w:pict>
            </w: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AAC774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D51F7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04E4E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1FE1F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45297DB" w14:textId="77777777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070DAE2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8749CC5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D443BC7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7F77FBB8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0298ED69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9D38357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C6E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0D9779E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53FEB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5E83786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2D0615F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0CE24A63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6B4859E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75D649E7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7B7C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1CD850EC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9E101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FB72C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8A47A1C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18006A15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C77B930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62ABF3CA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B40B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24ED11D0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88CBC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026A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5D1E32E2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8EBEE11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7B4C317D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692C41AC" w14:textId="77777777" w:rsidR="00FE39A3" w:rsidRPr="004F1574" w:rsidRDefault="008B4288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74717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544F7B5A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8B72A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0A47F63F" w14:textId="77777777" w:rsidR="00FE39A3" w:rsidRPr="004F1574" w:rsidRDefault="005F4942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4B4306CD">
                <v:roundrect id="_x0000_s2320" style="position:absolute;left:0;text-align:left;margin-left:14pt;margin-top:-12.75pt;width:45.85pt;height:107.45pt;z-index:253211648;mso-position-horizontal-relative:text;mso-position-vertical-relative:text" arcsize="10923f" filled="f"/>
              </w:pict>
            </w:r>
            <w:r w:rsidR="00FE39A3"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A502B0D" w14:textId="7485A011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7FCDFD95" w14:textId="455AA03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64BA859" w14:textId="40C22BF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F9B3328" w14:textId="741C5F9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573B7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429B824E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ECB6D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04A6F7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44A14B88" w14:textId="76E2C3F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2608E8C4" w14:textId="65BF4C6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5A54369E" w14:textId="7F8D0A8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  <w:noWrap/>
            <w:vAlign w:val="center"/>
          </w:tcPr>
          <w:p w14:paraId="3FC10946" w14:textId="62F68DA8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A948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4FC873EB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26A3B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0E672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35D9ACB5" w14:textId="4AD8485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0D606AD0" w14:textId="665BAB1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D1F77E8" w14:textId="0AF76F8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27DADEAB" w14:textId="27A5493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61BA6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1D95C05" w14:textId="77777777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5729F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EF2FF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4E28C6C4" w14:textId="4EC085C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6CB55074" w14:textId="0AD955E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14:paraId="228BD8D2" w14:textId="517E0A4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center"/>
          </w:tcPr>
          <w:p w14:paraId="758D4620" w14:textId="6B5DDC4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27BD1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F0F06EF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80E60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56D7B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C6C8F5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93431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678CB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0A535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tbl>
      <w:tblPr>
        <w:tblpPr w:leftFromText="180" w:rightFromText="180" w:vertAnchor="text" w:horzAnchor="page" w:tblpX="1951" w:tblpY="207"/>
        <w:tblW w:w="3235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21"/>
      </w:tblGrid>
      <w:tr w:rsidR="00FE39A3" w:rsidRPr="004F1574" w14:paraId="2A5267C4" w14:textId="77777777" w:rsidTr="00FE39A3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603F9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4D3EA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64E7C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8B025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618454" w14:textId="77777777" w:rsidR="00FE39A3" w:rsidRPr="00A673D8" w:rsidRDefault="00FE39A3" w:rsidP="00FE39A3">
            <w:pPr>
              <w:jc w:val="right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F9F536" w14:textId="77777777"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EE4290B" w14:textId="77777777" w:rsidR="00FE39A3" w:rsidRPr="004F1574" w:rsidRDefault="005F4942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3</m:t>
                    </m:r>
                  </m:sub>
                </m:sSub>
              </m:oMath>
            </m:oMathPara>
          </w:p>
        </w:tc>
      </w:tr>
      <w:tr w:rsidR="00FE39A3" w:rsidRPr="004F1574" w14:paraId="0E349524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AF1D5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F39E5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237A2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258DC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1DDA8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9AC4C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46EF108A" w14:textId="77777777" w:rsidTr="008B4288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4B6BFAB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626D179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E14C69" w14:textId="707CA61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6CF07" w14:textId="78FC73F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4776D39E" w14:textId="07FA43DF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F5C7863" w14:textId="270A73D7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726C63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6A1EB05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0FA97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705F70B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22B264" w14:textId="570AD0E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24498" w14:textId="54FDFB6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378802BF" w14:textId="2EA34A9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5FD5EDF" w14:textId="497102A1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479E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6D975168" w14:textId="77777777" w:rsidTr="00A10EC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60E73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1C506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BFF5F" w14:textId="0F7EC5C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96D15" w14:textId="0D768E0F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132C2E" w14:textId="1834875B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BA9022" w14:textId="3239607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FDC5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5200360F" w14:textId="77777777" w:rsidTr="00A10EC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FDF66C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7300E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BA9AD2" w14:textId="5E37584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79A966" w14:textId="0C417BF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C1B215" w14:textId="473DC87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9685EAB" w14:textId="283F476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67B85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2309E288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74422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2791D57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ADD05" w14:textId="3EF0AE0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FF77CB" w14:textId="4666C31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</w:tcPr>
          <w:p w14:paraId="03B1F6B1" w14:textId="099FBAE6" w:rsidR="00FE39A3" w:rsidRPr="001237A1" w:rsidRDefault="001237A1" w:rsidP="00572DF4">
            <w:pPr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BF0BDB1" w14:textId="249F2D7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937FB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AF5EF60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EDD33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5EAB539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53E4A" w14:textId="58F75C5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2B91A1" w14:textId="0F3B740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bottom"/>
          </w:tcPr>
          <w:p w14:paraId="143ED1F0" w14:textId="4FD1B16A" w:rsidR="00FE39A3" w:rsidRPr="001237A1" w:rsidRDefault="001237A1" w:rsidP="00572DF4">
            <w:pPr>
              <w:jc w:val="center"/>
              <w:rPr>
                <w:rFonts w:ascii="Calibri" w:hAnsi="Calibri"/>
                <w:lang w:val="en-US"/>
              </w:rPr>
            </w:pPr>
            <w:r>
              <w:rPr>
                <w:rFonts w:ascii="Calibri" w:hAnsi="Calibri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C67B09E" w14:textId="76DF52E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460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C264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08373645" w14:textId="77777777" w:rsidTr="00A10EC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5AA37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5C4CF6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292F3" w14:textId="6CF56A6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093D5E" w14:textId="6153F54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1DB2A" w14:textId="55B4A959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D2157AC" w14:textId="0ED19B05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DBE45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33B16A98" w14:textId="77777777" w:rsidTr="00A10EC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1D3B4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E1165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76838" w14:textId="1DFFC17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03D2B3" w14:textId="77ACE59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1DD91" w14:textId="74CC6BE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7F8C2FD" w14:textId="1A34C092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038F0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26A74AD0" w14:textId="77777777" w:rsidTr="00FE39A3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F7B85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18CFD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01E026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F62D45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1281D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55021B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p w14:paraId="69E55AB7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14:paraId="3F702980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0C88D0AD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24C60FFE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p w14:paraId="548B99D9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5967D892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626551D7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6B244AB0" w14:textId="77777777" w:rsidR="00FE39A3" w:rsidRDefault="00FE39A3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</w:rPr>
      </w:pPr>
    </w:p>
    <w:p w14:paraId="2403C37D" w14:textId="77777777" w:rsidR="0006437D" w:rsidRDefault="0006437D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</w:rPr>
      </w:pPr>
    </w:p>
    <w:p w14:paraId="3F6F5A6B" w14:textId="77777777" w:rsidR="0006437D" w:rsidRPr="0006437D" w:rsidRDefault="0006437D" w:rsidP="00FE39A3">
      <w:pPr>
        <w:tabs>
          <w:tab w:val="left" w:pos="4215"/>
        </w:tabs>
        <w:spacing w:line="360" w:lineRule="auto"/>
        <w:ind w:right="282"/>
        <w:jc w:val="both"/>
        <w:rPr>
          <w:rFonts w:ascii="Times New Roman" w:hAnsi="Times New Roman"/>
          <w:bCs/>
          <w:sz w:val="28"/>
          <w:szCs w:val="28"/>
        </w:rPr>
      </w:pPr>
    </w:p>
    <w:p w14:paraId="3DC1641F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  <w:r>
        <w:rPr>
          <w:rFonts w:ascii="Times New Roman" w:hAnsi="Times New Roman"/>
          <w:bCs/>
          <w:sz w:val="28"/>
          <w:szCs w:val="28"/>
          <w:lang w:val="en-US"/>
        </w:rPr>
        <w:t xml:space="preserve"> </w:t>
      </w:r>
    </w:p>
    <w:tbl>
      <w:tblPr>
        <w:tblpPr w:leftFromText="180" w:rightFromText="180" w:vertAnchor="text" w:horzAnchor="page" w:tblpX="1951" w:tblpY="207"/>
        <w:tblW w:w="3290" w:type="dxa"/>
        <w:tblLook w:val="04A0" w:firstRow="1" w:lastRow="0" w:firstColumn="1" w:lastColumn="0" w:noHBand="0" w:noVBand="1"/>
      </w:tblPr>
      <w:tblGrid>
        <w:gridCol w:w="739"/>
        <w:gridCol w:w="476"/>
        <w:gridCol w:w="400"/>
        <w:gridCol w:w="400"/>
        <w:gridCol w:w="400"/>
        <w:gridCol w:w="360"/>
        <w:gridCol w:w="515"/>
      </w:tblGrid>
      <w:tr w:rsidR="00FE39A3" w:rsidRPr="004F1574" w14:paraId="7377B630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16DA9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83648D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81F05E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65651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BA5CBB7" w14:textId="77777777" w:rsidR="00FE39A3" w:rsidRPr="00EB1BB2" w:rsidRDefault="00FE39A3" w:rsidP="00FE39A3">
            <w:pPr>
              <w:jc w:val="right"/>
              <w:rPr>
                <w:rFonts w:ascii="Calibri" w:hAnsi="Calibri"/>
                <w:color w:val="000000"/>
                <w:lang w:val="en-US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5E7AFF" w14:textId="77777777" w:rsidR="00FE39A3" w:rsidRPr="00A673D8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A8075E" w14:textId="77777777" w:rsidR="00FE39A3" w:rsidRPr="004F1574" w:rsidRDefault="005F4942" w:rsidP="00A10EC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sz w:val="28"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color w:val="000000"/>
                        <w:sz w:val="28"/>
                        <w:lang w:val="ru-RU"/>
                      </w:rPr>
                      <m:t>1</m:t>
                    </m:r>
                  </m:sub>
                </m:sSub>
              </m:oMath>
            </m:oMathPara>
          </w:p>
        </w:tc>
      </w:tr>
      <w:tr w:rsidR="00FE39A3" w:rsidRPr="004F1574" w14:paraId="7852EA80" w14:textId="77777777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B5F11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39726C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38E23C8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1</w:t>
            </w: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D0E05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359557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8FAD0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14:paraId="345411CF" w14:textId="77777777" w:rsidTr="00AB14FD">
        <w:trPr>
          <w:trHeight w:val="315"/>
        </w:trPr>
        <w:tc>
          <w:tcPr>
            <w:tcW w:w="7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14:paraId="5FF5103E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3</w:t>
            </w: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0FCB1AAB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0EADF37A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33D948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260213" w14:textId="29970AD6" w:rsidR="008B4288" w:rsidRPr="004F1574" w:rsidRDefault="005F4942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2C49AE33">
                <v:roundrect id="_x0000_s2351" style="position:absolute;left:0;text-align:left;margin-left:13.6pt;margin-top:-1.4pt;width:23.05pt;height:102.05pt;z-index:253215744;mso-position-horizontal-relative:text;mso-position-vertical-relative:text" arcsize="10923f" filled="f"/>
              </w:pict>
            </w:r>
            <w:r w:rsidR="008B4288"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3765F907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B24B46B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14:paraId="1805A15B" w14:textId="77777777" w:rsidTr="008B4288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76F23E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3E526973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06CB1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CB2B" w14:textId="3E872588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5BDD3" w14:textId="77777777" w:rsidR="008B4288" w:rsidRPr="004F1574" w:rsidRDefault="005F4942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35740BC9">
                <v:roundrect id="_x0000_s2346" style="position:absolute;left:0;text-align:left;margin-left:1.15pt;margin-top:24.35pt;width:40.45pt;height:50.55pt;z-index:253213696;mso-position-horizontal-relative:text;mso-position-vertical-relative:text" arcsize="10923f" filled="f"/>
              </w:pict>
            </w:r>
            <w:r w:rsidR="008B4288"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14C18C0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F8F090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8B4288" w:rsidRPr="004F1574" w14:paraId="171FB23A" w14:textId="77777777" w:rsidTr="00AB14FD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1FB207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ECF814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1E7904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D9BD0D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7AD3D1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017F18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7993D59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8B4288" w:rsidRPr="004F1574" w14:paraId="1770C87E" w14:textId="77777777" w:rsidTr="00AB14FD">
        <w:trPr>
          <w:trHeight w:val="300"/>
        </w:trPr>
        <w:tc>
          <w:tcPr>
            <w:tcW w:w="7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CB17E9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403C26" w14:textId="4B610FF1" w:rsidR="008B4288" w:rsidRPr="004F1574" w:rsidRDefault="00AB14FD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ru-RU" w:eastAsia="ru-RU"/>
              </w:rPr>
              <w:pict w14:anchorId="2C49AE33">
                <v:roundrect id="_x0000_s2469" style="position:absolute;left:0;text-align:left;margin-left:47.05pt;margin-top:-31.15pt;width:23.05pt;height:84.35pt;rotation:270;z-index:253222912;mso-position-horizontal-relative:text;mso-position-vertical-relative:text" arcsize="10923f" filled="f"/>
              </w:pic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27D90F6D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72C591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47A60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7C16D406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Calibri" w:hAnsi="Calibri"/>
                <w:color w:val="000000"/>
                <w:lang w:val="ru-RU"/>
              </w:rPr>
              <w:t>-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4F923A8" w14:textId="77777777" w:rsidR="008B4288" w:rsidRPr="004F1574" w:rsidRDefault="008B4288" w:rsidP="008B4288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7071FE2E" w14:textId="77777777" w:rsidTr="00AB14FD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96899A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499CBDE7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Q2</w: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53B75E5D" w14:textId="622DF2E0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07167" w14:textId="569E2F66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B620B" w14:textId="7C28B192" w:rsidR="00FE39A3" w:rsidRPr="00AB14FD" w:rsidRDefault="005F4942" w:rsidP="001237A1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472E07FD">
                <v:roundrect id="_x0000_s2353" style="position:absolute;left:0;text-align:left;margin-left:13.55pt;margin-top:1.15pt;width:23.05pt;height:101.55pt;z-index:253216768;mso-position-horizontal-relative:text;mso-position-vertical-relative:text" arcsize="10923f" filled="f"/>
              </w:pict>
            </w:r>
            <w:r w:rsidR="00AB14FD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3AB0E197" w14:textId="0D8D2DF4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755EB02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0196494" w14:textId="77777777" w:rsidTr="008B4288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EE72D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3D536244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DE0E4E" w14:textId="17CB6CF8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0C3C32" w14:textId="722027A7" w:rsidR="00FE39A3" w:rsidRPr="00AB14FD" w:rsidRDefault="00AB14FD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D2CAD" w14:textId="40311644" w:rsidR="00FE39A3" w:rsidRPr="001237A1" w:rsidRDefault="005F4942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en-US" w:eastAsia="en-US"/>
              </w:rPr>
              <w:pict w14:anchorId="6341E554">
                <v:roundrect id="_x0000_s2347" style="position:absolute;left:0;text-align:left;margin-left:.25pt;margin-top:20.45pt;width:35.95pt;height:52.25pt;z-index:253214720;mso-position-horizontal-relative:text;mso-position-vertical-relative:text" arcsize="10923f" filled="f"/>
              </w:pict>
            </w:r>
            <w:r w:rsidR="00AB14FD"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ED59AC" w14:textId="6CCC802D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-</w:t>
            </w:r>
          </w:p>
        </w:tc>
        <w:tc>
          <w:tcPr>
            <w:tcW w:w="515" w:type="dxa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94BFA" w14:textId="77777777" w:rsidR="00FE39A3" w:rsidRPr="008B4288" w:rsidRDefault="008B4288" w:rsidP="00FE39A3">
            <w:pPr>
              <w:jc w:val="center"/>
              <w:rPr>
                <w:rFonts w:ascii="Calibri" w:hAnsi="Calibri"/>
                <w:b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1</w:t>
            </w:r>
          </w:p>
        </w:tc>
      </w:tr>
      <w:tr w:rsidR="00FE39A3" w:rsidRPr="004F1574" w14:paraId="17B12E1D" w14:textId="77777777" w:rsidTr="00AB14FD">
        <w:trPr>
          <w:trHeight w:val="300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39A37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A2B4F0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3598CA" w14:textId="3E5AA89A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B5331" w14:textId="370303CC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</w:t>
            </w:r>
          </w:p>
        </w:tc>
        <w:tc>
          <w:tcPr>
            <w:tcW w:w="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5046D9" w14:textId="7C5E2C4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3AC7461" w14:textId="43D51886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515" w:type="dxa"/>
            <w:vMerge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579A9BEF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61B53995" w14:textId="77777777" w:rsidTr="00AB14FD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7E964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025BCE0" w14:textId="61B7AB7F" w:rsidR="00FE39A3" w:rsidRPr="004F1574" w:rsidRDefault="00AB14FD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>
              <w:rPr>
                <w:rFonts w:ascii="Times New Roman" w:hAnsi="Times New Roman"/>
                <w:bCs/>
                <w:noProof/>
                <w:sz w:val="28"/>
                <w:szCs w:val="28"/>
                <w:lang w:val="ru-RU" w:eastAsia="ru-RU"/>
              </w:rPr>
              <w:pict w14:anchorId="2C49AE33">
                <v:roundrect id="_x0000_s2470" style="position:absolute;left:0;text-align:left;margin-left:47.1pt;margin-top:-28.3pt;width:23.05pt;height:83.3pt;rotation:270;z-index:253223936;mso-position-horizontal-relative:text;mso-position-vertical-relative:text" arcsize="10923f" filled="f"/>
              </w:pict>
            </w:r>
          </w:p>
        </w:tc>
        <w:tc>
          <w:tcPr>
            <w:tcW w:w="4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634BA4FD" w14:textId="04D58EE0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92DBCA" w14:textId="0FD6CBF1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4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277DE" w14:textId="58A674A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3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  <w:noWrap/>
            <w:vAlign w:val="center"/>
          </w:tcPr>
          <w:p w14:paraId="423B956C" w14:textId="611AB534" w:rsidR="00FE39A3" w:rsidRPr="001237A1" w:rsidRDefault="001237A1" w:rsidP="00FE39A3">
            <w:pPr>
              <w:jc w:val="center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</w:t>
            </w: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4887490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  <w:tr w:rsidR="00FE39A3" w:rsidRPr="004F1574" w14:paraId="0A29CCFD" w14:textId="77777777" w:rsidTr="008B4288">
        <w:trPr>
          <w:trHeight w:val="315"/>
        </w:trPr>
        <w:tc>
          <w:tcPr>
            <w:tcW w:w="7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3FF343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D74DE1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4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94BA62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800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087F28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  <w:r w:rsidRPr="004F1574">
              <w:rPr>
                <w:rFonts w:ascii="Calibri" w:hAnsi="Calibri"/>
                <w:color w:val="000000"/>
                <w:lang w:val="ru-RU"/>
              </w:rPr>
              <w:t>X2</w:t>
            </w:r>
          </w:p>
        </w:tc>
        <w:tc>
          <w:tcPr>
            <w:tcW w:w="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84502E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  <w:tc>
          <w:tcPr>
            <w:tcW w:w="5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F1AA09" w14:textId="77777777" w:rsidR="00FE39A3" w:rsidRPr="004F1574" w:rsidRDefault="00FE39A3" w:rsidP="00FE39A3">
            <w:pPr>
              <w:jc w:val="center"/>
              <w:rPr>
                <w:rFonts w:ascii="Calibri" w:hAnsi="Calibri"/>
                <w:color w:val="000000"/>
                <w:lang w:val="ru-RU"/>
              </w:rPr>
            </w:pPr>
          </w:p>
        </w:tc>
      </w:tr>
    </w:tbl>
    <w:p w14:paraId="613C167C" w14:textId="77777777" w:rsidR="00FE39A3" w:rsidRPr="00FE39A3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  <w:lang w:val="en-US"/>
        </w:rPr>
      </w:pPr>
    </w:p>
    <w:p w14:paraId="40BFC8E2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3FC05878" w14:textId="630C2605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1B8C60F2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6DAE1CD3" w14:textId="77777777" w:rsidR="00FE39A3" w:rsidRPr="001810CF" w:rsidRDefault="00FE39A3" w:rsidP="00FE39A3">
      <w:pPr>
        <w:tabs>
          <w:tab w:val="left" w:pos="4215"/>
        </w:tabs>
        <w:spacing w:line="360" w:lineRule="auto"/>
        <w:ind w:left="426" w:right="282" w:firstLine="708"/>
        <w:jc w:val="both"/>
        <w:rPr>
          <w:rFonts w:ascii="Times New Roman" w:hAnsi="Times New Roman"/>
          <w:bCs/>
          <w:sz w:val="28"/>
          <w:szCs w:val="28"/>
        </w:rPr>
      </w:pPr>
    </w:p>
    <w:p w14:paraId="45BB2F0A" w14:textId="77777777"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0E648C4C" w14:textId="77777777"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080DEB3C" w14:textId="77777777" w:rsidR="00FE39A3" w:rsidRDefault="00FE39A3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13FE56D2" w14:textId="77777777" w:rsidR="00A10EC8" w:rsidRDefault="00A10EC8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23EBB5C1" w14:textId="77777777" w:rsidR="00A10EC8" w:rsidRDefault="00A10EC8" w:rsidP="00A66B4E">
      <w:pPr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6DDD3094" w14:textId="77777777" w:rsidR="00FE39A3" w:rsidRDefault="00A10EC8" w:rsidP="00A10EC8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DA0E33">
        <w:rPr>
          <w:rFonts w:ascii="Times New Roman" w:hAnsi="Times New Roman"/>
          <w:bCs/>
          <w:i/>
          <w:sz w:val="28"/>
          <w:szCs w:val="28"/>
        </w:rPr>
        <w:t>Рисунок 3.3 – Мінімізація функцій</w:t>
      </w:r>
      <w:r>
        <w:rPr>
          <w:rFonts w:ascii="Times New Roman" w:hAnsi="Times New Roman"/>
          <w:bCs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bCs/>
          <w:i/>
          <w:sz w:val="28"/>
          <w:szCs w:val="28"/>
        </w:rPr>
        <w:t>тригерів</w:t>
      </w:r>
    </w:p>
    <w:p w14:paraId="19566EB8" w14:textId="77777777" w:rsidR="00A10EC8" w:rsidRPr="00A10EC8" w:rsidRDefault="00A10EC8" w:rsidP="00A10EC8">
      <w:pPr>
        <w:jc w:val="center"/>
        <w:rPr>
          <w:rFonts w:ascii="Times New Roman" w:hAnsi="Times New Roman"/>
          <w:bCs/>
          <w:i/>
          <w:sz w:val="28"/>
          <w:szCs w:val="28"/>
        </w:rPr>
      </w:pPr>
    </w:p>
    <w:p w14:paraId="723C6563" w14:textId="77777777" w:rsidR="00D23840" w:rsidRPr="00D23840" w:rsidRDefault="005F4942" w:rsidP="00A10EC8">
      <w:pPr>
        <w:rPr>
          <w:rFonts w:ascii="Times New Roman" w:hAnsi="Times New Roman"/>
          <w:bCs/>
          <w:i/>
          <w:sz w:val="28"/>
          <w:szCs w:val="28"/>
        </w:rPr>
      </w:pPr>
      <w:r>
        <w:rPr>
          <w:rFonts w:ascii="GOST type B" w:hAnsi="GOST type B"/>
          <w:bCs/>
          <w:i/>
          <w:noProof/>
          <w:sz w:val="28"/>
          <w:lang w:val="en-US" w:eastAsia="en-US"/>
        </w:rPr>
        <w:pict w14:anchorId="347B3669">
          <v:group id="_x0000_s2297" style="position:absolute;margin-left:340.35pt;margin-top:19.85pt;width:52.55pt;height:55.35pt;z-index:253203456" coordorigin="539,5925" coordsize="1051,1107">
            <v:shape id="Text Box 4968" o:spid="_x0000_s2298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 style="mso-next-textbox:#Text Box 4968">
                <w:txbxContent>
                  <w:p w14:paraId="384C770E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2299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2300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2301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 style="mso-next-textbox:#Text Box 4969">
                <w:txbxContent>
                  <w:p w14:paraId="700AE9FB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/>
          <w:bCs/>
          <w:i/>
          <w:noProof/>
          <w:sz w:val="28"/>
          <w:szCs w:val="28"/>
        </w:rPr>
        <w:pict w14:anchorId="2455D578">
          <v:group id="_x0000_s1775" style="position:absolute;margin-left:158.35pt;margin-top:22.8pt;width:52.55pt;height:55.35pt;z-index:252807168" coordorigin="539,5925" coordsize="1051,1107">
            <v:shape id="Text Box 4968" o:spid="_x0000_s1772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>
                <w:txbxContent>
                  <w:p w14:paraId="62E62875" w14:textId="77777777" w:rsidR="005F4942" w:rsidRPr="00896376" w:rsidRDefault="005F4942" w:rsidP="00893742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1766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1767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1769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>
                <w:txbxContent>
                  <w:p w14:paraId="12AF71B4" w14:textId="77777777" w:rsidR="005F4942" w:rsidRPr="00896376" w:rsidRDefault="005F4942" w:rsidP="00893742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7A8B24B6">
          <v:group id="_x0000_s2291" style="position:absolute;margin-left:-32pt;margin-top:22.8pt;width:52.55pt;height:55.35pt;z-index:253201408" coordorigin="539,5925" coordsize="1051,1107">
            <v:shape id="Text Box 4968" o:spid="_x0000_s2292" type="#_x0000_t202" style="position:absolute;left:539;top:6447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Z/+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" stroked="f">
              <v:textbox>
                <w:txbxContent>
                  <w:p w14:paraId="12130B24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  <v:shape id="AutoShape 4965" o:spid="_x0000_s2293" type="#_x0000_t32" style="position:absolute;left:744;top:6795;width:474;height:0;rotation:9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" adj="-44704,-1,-44704"/>
            <v:shape id="AutoShape 4966" o:spid="_x0000_s2294" type="#_x0000_t32" style="position:absolute;left:1142;top:6421;width:448;height: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" adj="-55061,-1,-55061"/>
            <v:shape id="Text Box 4969" o:spid="_x0000_s2295" type="#_x0000_t202" style="position:absolute;left:1142;top:5925;width:390;height:405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" stroked="f">
              <v:textbox>
                <w:txbxContent>
                  <w:p w14:paraId="588688CA" w14:textId="77777777" w:rsidR="005F4942" w:rsidRPr="00896376" w:rsidRDefault="005F4942" w:rsidP="009010F5">
                    <w:pPr>
                      <w:rPr>
                        <w:rFonts w:ascii="Cambria Math" w:hAnsi="Cambria Math"/>
                        <w:oMath/>
                      </w:rPr>
                    </w:pPr>
                    <m:oMathPara>
                      <m:oMath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oMath>
                    </m:oMathPara>
                  </w:p>
                </w:txbxContent>
              </v:textbox>
            </v:shape>
          </v:group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 w14:anchorId="308BFB01">
          <v:shape id="_x0000_s1926" type="#_x0000_t202" style="position:absolute;margin-left:310.85pt;margin-top:19.85pt;width:36.4pt;height:27.75pt;z-index:252982272" filled="f" stroked="f">
            <v:textbox style="mso-next-textbox:#_x0000_s1926">
              <w:txbxContent>
                <w:p w14:paraId="7B17CCD7" w14:textId="77777777" w:rsidR="005F4942" w:rsidRPr="00C8403F" w:rsidRDefault="005F4942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 w:rsidRPr="00C8403F"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 w14:anchorId="0956C546">
          <v:shape id="_x0000_s1927" type="#_x0000_t202" style="position:absolute;margin-left:496.6pt;margin-top:21.15pt;width:36.4pt;height:27.75pt;z-index:252983296" filled="f" stroked="f">
            <v:textbox style="mso-next-textbox:#_x0000_s1927">
              <w:txbxContent>
                <w:p w14:paraId="7EE26F34" w14:textId="77777777" w:rsidR="005F4942" w:rsidRPr="00C8403F" w:rsidRDefault="005F4942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rFonts w:ascii="Times New Roman" w:hAnsi="Times New Roman" w:cs="Times New Roman"/>
          <w:b/>
          <w:noProof/>
          <w:sz w:val="28"/>
          <w:szCs w:val="28"/>
        </w:rPr>
        <w:pict w14:anchorId="5BBDF875">
          <v:shape id="_x0000_s1925" type="#_x0000_t202" style="position:absolute;margin-left:114.4pt;margin-top:22.8pt;width:36.4pt;height:27.75pt;z-index:252981248" filled="f" stroked="f">
            <v:textbox style="mso-next-textbox:#_x0000_s1925">
              <w:txbxContent>
                <w:p w14:paraId="776A9772" w14:textId="77777777" w:rsidR="005F4942" w:rsidRPr="00C8403F" w:rsidRDefault="005F4942">
                  <w:pPr>
                    <w:rPr>
                      <w:rFonts w:ascii="Times New Roman" w:hAnsi="Times New Roman" w:cs="Times New Roman"/>
                      <w:sz w:val="24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lang w:val="en-US"/>
                    </w:rPr>
                    <w:t>Y</w:t>
                  </w:r>
                  <w:r>
                    <w:rPr>
                      <w:rFonts w:ascii="Times New Roman" w:hAnsi="Times New Roman" w:cs="Times New Roman"/>
                      <w:sz w:val="24"/>
                      <w:vertAlign w:val="subscript"/>
                      <w:lang w:val="en-US"/>
                    </w:rPr>
                    <w:t>1</w:t>
                  </w:r>
                </w:p>
              </w:txbxContent>
            </v:textbox>
          </v:shape>
        </w:pict>
      </w:r>
      <w:r w:rsidR="00BC4E6A" w:rsidRPr="00DA0E33">
        <w:rPr>
          <w:rFonts w:ascii="Times New Roman" w:hAnsi="Times New Roman"/>
          <w:bCs/>
          <w:i/>
          <w:sz w:val="28"/>
          <w:szCs w:val="28"/>
        </w:rPr>
        <w:t xml:space="preserve"> </w:t>
      </w:r>
    </w:p>
    <w:tbl>
      <w:tblPr>
        <w:tblStyle w:val="a7"/>
        <w:tblpPr w:leftFromText="180" w:rightFromText="180" w:vertAnchor="text" w:horzAnchor="margin" w:tblpY="45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286B2F" w14:paraId="06589F49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68E0CCD1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452CDDEE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2047F968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4A669E73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14:paraId="3D75CFE8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005AFAB9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bottom"/>
          </w:tcPr>
          <w:p w14:paraId="75C3E5E6" w14:textId="77777777" w:rsidR="00B961B9" w:rsidRPr="0013650D" w:rsidRDefault="005F4942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75FE578D">
                <v:roundrect id="_x0000_s2308" style="position:absolute;left:0;text-align:left;margin-left:31.9pt;margin-top:-2.4pt;width:26.1pt;height:20.25pt;z-index:253210624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11DF6CE5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14:paraId="5350AD49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margin" w:tblpXSpec="right" w:tblpY="43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9010F5" w14:paraId="2C70AB0D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2C27660E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3F5FEF3C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0A096233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0EFF2B9B" w14:textId="77777777" w:rsidR="00B961B9" w:rsidRPr="009010F5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14:paraId="545E64D7" w14:textId="77777777" w:rsidTr="00B961B9">
        <w:trPr>
          <w:trHeight w:val="526"/>
        </w:trPr>
        <w:tc>
          <w:tcPr>
            <w:tcW w:w="653" w:type="dxa"/>
            <w:vAlign w:val="bottom"/>
          </w:tcPr>
          <w:p w14:paraId="2F30DA50" w14:textId="77777777" w:rsidR="00B961B9" w:rsidRPr="0013650D" w:rsidRDefault="005F4942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</w:rPr>
              <w:pict w14:anchorId="17ED6799">
                <v:roundrect id="_x0000_s2246" style="position:absolute;left:0;text-align:left;margin-left:-2.4pt;margin-top:-5.05pt;width:26.1pt;height:20.25pt;z-index:253198336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14:paraId="5F83FDCE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338AD6D3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0D89D067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tbl>
      <w:tblPr>
        <w:tblStyle w:val="a7"/>
        <w:tblpPr w:leftFromText="180" w:rightFromText="180" w:vertAnchor="text" w:horzAnchor="margin" w:tblpXSpec="center" w:tblpY="433"/>
        <w:tblOverlap w:val="never"/>
        <w:tblW w:w="0" w:type="auto"/>
        <w:tblLook w:val="04A0" w:firstRow="1" w:lastRow="0" w:firstColumn="1" w:lastColumn="0" w:noHBand="0" w:noVBand="1"/>
      </w:tblPr>
      <w:tblGrid>
        <w:gridCol w:w="653"/>
        <w:gridCol w:w="653"/>
        <w:gridCol w:w="653"/>
        <w:gridCol w:w="653"/>
      </w:tblGrid>
      <w:tr w:rsidR="00B961B9" w:rsidRPr="00286B2F" w14:paraId="05B2A9B0" w14:textId="77777777" w:rsidTr="00FE39A3">
        <w:trPr>
          <w:trHeight w:val="526"/>
        </w:trPr>
        <w:tc>
          <w:tcPr>
            <w:tcW w:w="653" w:type="dxa"/>
            <w:vAlign w:val="center"/>
          </w:tcPr>
          <w:p w14:paraId="6F9E27B8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5B423855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66B0F1C5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2EACBDBE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  <w:tr w:rsidR="00B961B9" w:rsidRPr="00286B2F" w14:paraId="6739CFAD" w14:textId="77777777" w:rsidTr="00B961B9">
        <w:trPr>
          <w:trHeight w:val="526"/>
        </w:trPr>
        <w:tc>
          <w:tcPr>
            <w:tcW w:w="653" w:type="dxa"/>
            <w:vAlign w:val="center"/>
          </w:tcPr>
          <w:p w14:paraId="6B0065F0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bottom"/>
          </w:tcPr>
          <w:p w14:paraId="72964FFB" w14:textId="77777777" w:rsidR="00B961B9" w:rsidRPr="0013650D" w:rsidRDefault="005F4942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noProof/>
                <w:sz w:val="28"/>
                <w:lang w:val="en-US" w:eastAsia="en-US"/>
              </w:rPr>
              <w:pict w14:anchorId="3C6469C4">
                <v:roundrect id="_x0000_s2307" style="position:absolute;left:0;text-align:left;margin-left:2.05pt;margin-top:-6.15pt;width:26.1pt;height:20.25pt;z-index:253208576;mso-position-horizontal-relative:text;mso-position-vertical-relative:text" arcsize="10923f" filled="f"/>
              </w:pict>
            </w:r>
            <w:r w:rsidR="00B961B9">
              <w:rPr>
                <w:rFonts w:ascii="GOST type B" w:hAnsi="GOST type B"/>
                <w:bCs/>
                <w:i/>
                <w:sz w:val="28"/>
                <w:lang w:val="en-US"/>
              </w:rPr>
              <w:t>1</w:t>
            </w:r>
          </w:p>
        </w:tc>
        <w:tc>
          <w:tcPr>
            <w:tcW w:w="653" w:type="dxa"/>
            <w:vAlign w:val="center"/>
          </w:tcPr>
          <w:p w14:paraId="0F821D17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  <w:tc>
          <w:tcPr>
            <w:tcW w:w="653" w:type="dxa"/>
            <w:vAlign w:val="center"/>
          </w:tcPr>
          <w:p w14:paraId="2C4FF2C6" w14:textId="77777777" w:rsidR="00B961B9" w:rsidRPr="0013650D" w:rsidRDefault="00B961B9" w:rsidP="00B961B9">
            <w:pPr>
              <w:jc w:val="center"/>
              <w:rPr>
                <w:rFonts w:ascii="GOST type B" w:hAnsi="GOST type B"/>
                <w:bCs/>
                <w:i/>
                <w:sz w:val="28"/>
                <w:lang w:val="en-US"/>
              </w:rPr>
            </w:pPr>
            <w:r>
              <w:rPr>
                <w:rFonts w:ascii="GOST type B" w:hAnsi="GOST type B"/>
                <w:bCs/>
                <w:i/>
                <w:sz w:val="28"/>
                <w:lang w:val="en-US"/>
              </w:rPr>
              <w:t>0</w:t>
            </w:r>
          </w:p>
        </w:tc>
      </w:tr>
    </w:tbl>
    <w:p w14:paraId="1C93BF5F" w14:textId="77777777" w:rsidR="002F0BF6" w:rsidRDefault="005F4942" w:rsidP="00643A45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1D931678">
          <v:shape id="_x0000_s2303" type="#_x0000_t32" style="position:absolute;left:0;text-align:left;margin-left:255.55pt;margin-top:16.15pt;width:38.35pt;height:0;z-index:253204480;mso-position-horizontal-relative:text;mso-position-vertical-relative:text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14A8ACC5">
          <v:shape id="_x0000_s2296" type="#_x0000_t32" style="position:absolute;left:0;text-align:left;margin-left:73.55pt;margin-top:19.1pt;width:39.2pt;height:0;z-index:253202432;mso-position-horizontal-relative:text;mso-position-vertical-relative:text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5E366E54">
          <v:shape id="_x0000_s2289" type="#_x0000_t32" style="position:absolute;left:0;text-align:left;margin-left:-113.9pt;margin-top:19.1pt;width:38.6pt;height:0;z-index:253199360;mso-position-horizontal-relative:text;mso-position-vertical-relative:text" o:connectortype="straight"/>
        </w:pict>
      </w:r>
    </w:p>
    <w:p w14:paraId="4D95372C" w14:textId="77777777" w:rsidR="002F0BF6" w:rsidRDefault="002F0BF6" w:rsidP="00643A45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</w:p>
    <w:p w14:paraId="4EEFD044" w14:textId="77777777" w:rsidR="002F0BF6" w:rsidRPr="00B278A2" w:rsidRDefault="005F4942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34C6957B">
          <v:shape id="_x0000_s2305" type="#_x0000_t32" style="position:absolute;left:0;text-align:left;margin-left:274.5pt;margin-top:23.45pt;width:57.05pt;height:0;z-index:253206528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34203BB0">
          <v:shape id="_x0000_s2304" type="#_x0000_t32" style="position:absolute;left:0;text-align:left;margin-left:82.95pt;margin-top:23.45pt;width:63.35pt;height:0;z-index:253205504" o:connectortype="straight"/>
        </w:pict>
      </w:r>
      <w:r>
        <w:rPr>
          <w:rFonts w:ascii="Times New Roman" w:hAnsi="Times New Roman"/>
          <w:bCs/>
          <w:i/>
          <w:noProof/>
          <w:sz w:val="28"/>
          <w:szCs w:val="28"/>
          <w:lang w:val="en-US" w:eastAsia="en-US"/>
        </w:rPr>
        <w:pict w14:anchorId="42889127">
          <v:shape id="_x0000_s2290" type="#_x0000_t32" style="position:absolute;left:0;text-align:left;margin-left:-104.85pt;margin-top:23.45pt;width:59pt;height:0;z-index:253200384" o:connectortype="straight"/>
        </w:pict>
      </w:r>
    </w:p>
    <w:p w14:paraId="7A0C926D" w14:textId="77777777" w:rsidR="009010F5" w:rsidRPr="00B961B9" w:rsidRDefault="005F4942" w:rsidP="00B961B9">
      <w:pPr>
        <w:jc w:val="center"/>
        <w:rPr>
          <w:rFonts w:ascii="Times New Roman" w:hAnsi="Times New Roman"/>
          <w:bCs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                  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                                                                             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1                                                                                  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14:paraId="12766893" w14:textId="77777777" w:rsidR="0087593D" w:rsidRPr="0087593D" w:rsidRDefault="0087593D" w:rsidP="00643A45">
      <w:pPr>
        <w:jc w:val="center"/>
        <w:rPr>
          <w:rFonts w:ascii="Times New Roman" w:hAnsi="Times New Roman"/>
          <w:bCs/>
          <w:i/>
          <w:sz w:val="28"/>
          <w:szCs w:val="28"/>
        </w:rPr>
      </w:pPr>
      <w:r w:rsidRPr="008C6201">
        <w:rPr>
          <w:rFonts w:ascii="Times New Roman" w:hAnsi="Times New Roman"/>
          <w:bCs/>
          <w:i/>
          <w:sz w:val="28"/>
          <w:szCs w:val="28"/>
        </w:rPr>
        <w:t>Рисунок 3.4 – Діаграми</w:t>
      </w:r>
      <w:r>
        <w:rPr>
          <w:rFonts w:ascii="Times New Roman" w:hAnsi="Times New Roman"/>
          <w:bCs/>
          <w:i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bCs/>
          <w:i/>
          <w:sz w:val="28"/>
          <w:szCs w:val="28"/>
        </w:rPr>
        <w:t>Вейча</w:t>
      </w:r>
      <w:proofErr w:type="spellEnd"/>
      <w:r>
        <w:rPr>
          <w:rFonts w:ascii="Times New Roman" w:hAnsi="Times New Roman"/>
          <w:bCs/>
          <w:i/>
          <w:sz w:val="28"/>
          <w:szCs w:val="28"/>
        </w:rPr>
        <w:t xml:space="preserve"> для вихідних сигналів</w:t>
      </w:r>
    </w:p>
    <w:p w14:paraId="0F957B2C" w14:textId="17A058EA" w:rsidR="0066032A" w:rsidRPr="00AB14FD" w:rsidRDefault="005F4942" w:rsidP="0066032A">
      <w:pPr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v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 xml:space="preserve"> 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v</m:t>
          </m:r>
          <m: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acc>
            <m:accPr>
              <m:chr m:val="̅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</m:oMath>
      </m:oMathPara>
    </w:p>
    <w:p w14:paraId="663EC6A6" w14:textId="77777777" w:rsidR="0066032A" w:rsidRPr="00AB14FD" w:rsidRDefault="005F4942" w:rsidP="0066032A">
      <w:pPr>
        <w:rPr>
          <w:rFonts w:ascii="Times New Roman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v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14:paraId="4E63BEA8" w14:textId="0DEB230D" w:rsidR="008B4288" w:rsidRPr="00687C88" w:rsidRDefault="005F4942" w:rsidP="0066032A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D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</m:oMath>
      </m:oMathPara>
    </w:p>
    <w:p w14:paraId="52B31BE7" w14:textId="77777777" w:rsidR="0066032A" w:rsidRPr="00AB14FD" w:rsidRDefault="0066032A" w:rsidP="0066032A">
      <w:pPr>
        <w:rPr>
          <w:rFonts w:ascii="Times New Roman" w:hAnsi="Times New Roman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Y1=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ba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</m:oMath>
      </m:oMathPara>
    </w:p>
    <w:p w14:paraId="4E7D2697" w14:textId="77777777" w:rsidR="0066032A" w:rsidRPr="00AB14FD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>
        <m:r>
          <w:rPr>
            <w:rFonts w:ascii="Cambria Math" w:hAnsi="Cambria Math" w:cs="Times New Roman"/>
            <w:sz w:val="28"/>
            <w:szCs w:val="28"/>
          </w:rPr>
          <m:t xml:space="preserve">Y2= </m:t>
        </m:r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 w:cs="Times New Roman"/>
                    <w:sz w:val="28"/>
                    <w:szCs w:val="28"/>
                  </w:rPr>
                </m:ctrlPr>
              </m:ba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Q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3</m:t>
                    </m:r>
                  </m:sub>
                </m:sSub>
              </m:e>
            </m:ba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</m:sSub>
      </m:oMath>
      <w:r w:rsidR="00B961B9" w:rsidRPr="00AB14F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218CCF66" w14:textId="77777777" w:rsidR="00643A45" w:rsidRPr="00B961B9" w:rsidRDefault="0066032A" w:rsidP="0066032A">
      <w:pPr>
        <w:rPr>
          <w:rFonts w:ascii="Times New Roman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 xml:space="preserve">Y3= </m:t>
          </m:r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e>
          </m:bar>
          <m:sSub>
            <m:sSubPr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bar>
            <m:barPr>
              <m:pos m:val="top"/>
              <m:ctrlPr>
                <w:rPr>
                  <w:rFonts w:ascii="Cambria Math" w:hAnsi="Cambria Math" w:cs="Times New Roman"/>
                  <w:sz w:val="28"/>
                  <w:szCs w:val="28"/>
                </w:rPr>
              </m:ctrlPr>
            </m:barPr>
            <m:e>
              <m:sSub>
                <m:sSubP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bar>
        </m:oMath>
      </m:oMathPara>
    </w:p>
    <w:p w14:paraId="359DF5BC" w14:textId="77777777" w:rsidR="0006437D" w:rsidRDefault="0006437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A90FE2E" w14:textId="77777777" w:rsidR="0006437D" w:rsidRDefault="0006437D" w:rsidP="0006437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i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2051967" behindDoc="1" locked="0" layoutInCell="1" allowOverlap="1" wp14:anchorId="21494FB7" wp14:editId="156EADBF">
            <wp:simplePos x="0" y="0"/>
            <wp:positionH relativeFrom="column">
              <wp:posOffset>-4445</wp:posOffset>
            </wp:positionH>
            <wp:positionV relativeFrom="paragraph">
              <wp:posOffset>244571</wp:posOffset>
            </wp:positionV>
            <wp:extent cx="6299835" cy="4243070"/>
            <wp:effectExtent l="0" t="0" r="0" b="0"/>
            <wp:wrapNone/>
            <wp:docPr id="956" name="Рисунок 9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43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3.6 </w:t>
      </w:r>
      <w:r w:rsidR="0066032A" w:rsidRPr="00A264CD">
        <w:rPr>
          <w:rFonts w:ascii="Times New Roman" w:hAnsi="Times New Roman" w:cs="Times New Roman"/>
          <w:b/>
          <w:sz w:val="28"/>
          <w:szCs w:val="28"/>
        </w:rPr>
        <w:t>Функціональна схема</w:t>
      </w:r>
      <w:r w:rsidR="0066032A" w:rsidRPr="00DA0E33">
        <w:rPr>
          <w:rFonts w:ascii="Times New Roman" w:hAnsi="Times New Roman" w:cs="Times New Roman"/>
          <w:b/>
          <w:sz w:val="28"/>
          <w:szCs w:val="28"/>
        </w:rPr>
        <w:t xml:space="preserve"> автомата</w:t>
      </w:r>
    </w:p>
    <w:p w14:paraId="4AB3B383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6AFA7311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251D4226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6E7F5FBA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27885E0E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358CFFC0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7D3C3938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0A6C1CB2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70959C2C" w14:textId="77777777" w:rsidR="0006437D" w:rsidRDefault="0006437D" w:rsidP="0006437D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14:paraId="36C23D0E" w14:textId="77777777" w:rsidR="0006437D" w:rsidRPr="0006437D" w:rsidRDefault="0006437D" w:rsidP="0006437D">
      <w:pPr>
        <w:jc w:val="center"/>
        <w:rPr>
          <w:rFonts w:ascii="Times New Roman" w:hAnsi="Times New Roman" w:cs="Times New Roman"/>
          <w:i/>
          <w:sz w:val="8"/>
          <w:szCs w:val="28"/>
        </w:rPr>
      </w:pPr>
    </w:p>
    <w:p w14:paraId="5A25EAF5" w14:textId="4773EAED" w:rsidR="007905B4" w:rsidRPr="0006437D" w:rsidRDefault="0066032A" w:rsidP="0006437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A0E33">
        <w:rPr>
          <w:rFonts w:ascii="Times New Roman" w:hAnsi="Times New Roman" w:cs="Times New Roman"/>
          <w:i/>
          <w:sz w:val="28"/>
          <w:szCs w:val="28"/>
        </w:rPr>
        <w:t>Рисунок 3.</w:t>
      </w:r>
      <w:r w:rsidR="0087593D">
        <w:rPr>
          <w:rFonts w:ascii="Times New Roman" w:hAnsi="Times New Roman" w:cs="Times New Roman"/>
          <w:i/>
          <w:sz w:val="28"/>
          <w:szCs w:val="28"/>
        </w:rPr>
        <w:t>5</w:t>
      </w:r>
      <w:r w:rsidR="00AC67DC">
        <w:rPr>
          <w:rFonts w:ascii="Times New Roman" w:hAnsi="Times New Roman" w:cs="Times New Roman"/>
          <w:i/>
          <w:sz w:val="28"/>
          <w:szCs w:val="28"/>
        </w:rPr>
        <w:t xml:space="preserve"> - Функціональна схема</w:t>
      </w:r>
    </w:p>
    <w:p w14:paraId="7C39FAA6" w14:textId="77777777" w:rsidR="00E864A5" w:rsidRPr="006A4BF1" w:rsidRDefault="00E864A5" w:rsidP="00A264CD">
      <w:pPr>
        <w:jc w:val="center"/>
        <w:rPr>
          <w:rFonts w:ascii="Times New Roman" w:hAnsi="Times New Roman" w:cs="Times New Roman"/>
          <w:sz w:val="32"/>
          <w:szCs w:val="32"/>
        </w:rPr>
      </w:pPr>
      <w:r w:rsidRPr="005B6FE7">
        <w:rPr>
          <w:rFonts w:ascii="Times New Roman" w:hAnsi="Times New Roman" w:cs="Times New Roman"/>
          <w:b/>
          <w:sz w:val="40"/>
          <w:szCs w:val="32"/>
        </w:rPr>
        <w:t>Висновок</w:t>
      </w:r>
    </w:p>
    <w:p w14:paraId="43DFC09F" w14:textId="518E55E7" w:rsidR="00E864A5" w:rsidRDefault="008D4E3C" w:rsidP="009E6E5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E864A5" w:rsidRPr="008D4E3C">
        <w:rPr>
          <w:rFonts w:ascii="Times New Roman" w:hAnsi="Times New Roman" w:cs="Times New Roman"/>
          <w:sz w:val="28"/>
          <w:szCs w:val="28"/>
        </w:rPr>
        <w:t>У даній розрахунковій роботі</w:t>
      </w:r>
      <w:r w:rsidRPr="008D4E3C">
        <w:rPr>
          <w:rFonts w:ascii="Times New Roman" w:hAnsi="Times New Roman" w:cs="Times New Roman"/>
          <w:sz w:val="28"/>
          <w:szCs w:val="28"/>
        </w:rPr>
        <w:t xml:space="preserve"> було виконано операції з числами в двійковому коді</w:t>
      </w:r>
      <w:r w:rsidR="009E6E55">
        <w:rPr>
          <w:rFonts w:ascii="Times New Roman" w:hAnsi="Times New Roman" w:cs="Times New Roman"/>
          <w:sz w:val="28"/>
          <w:szCs w:val="28"/>
        </w:rPr>
        <w:t xml:space="preserve"> з плаваючою комою</w:t>
      </w:r>
      <w:r w:rsidRPr="008D4E3C">
        <w:rPr>
          <w:rFonts w:ascii="Times New Roman" w:hAnsi="Times New Roman" w:cs="Times New Roman"/>
          <w:sz w:val="28"/>
          <w:szCs w:val="28"/>
        </w:rPr>
        <w:t>, а саме: множення чотирма спос</w:t>
      </w:r>
      <w:r w:rsidR="00BC31A5">
        <w:rPr>
          <w:rFonts w:ascii="Times New Roman" w:hAnsi="Times New Roman" w:cs="Times New Roman"/>
          <w:sz w:val="28"/>
          <w:szCs w:val="28"/>
        </w:rPr>
        <w:t>обами,  ділення двома способами</w:t>
      </w:r>
      <w:r w:rsidR="00BC31A5" w:rsidRPr="00BC31A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C31A5">
        <w:rPr>
          <w:rFonts w:ascii="Times New Roman" w:hAnsi="Times New Roman" w:cs="Times New Roman"/>
          <w:sz w:val="28"/>
          <w:szCs w:val="28"/>
        </w:rPr>
        <w:t>та</w:t>
      </w:r>
      <w:r w:rsidRPr="008D4E3C">
        <w:rPr>
          <w:rFonts w:ascii="Times New Roman" w:hAnsi="Times New Roman" w:cs="Times New Roman"/>
          <w:sz w:val="28"/>
          <w:szCs w:val="28"/>
        </w:rPr>
        <w:t xml:space="preserve"> додавання</w:t>
      </w:r>
      <w:r w:rsidR="00BC31A5">
        <w:rPr>
          <w:rFonts w:ascii="Times New Roman" w:hAnsi="Times New Roman" w:cs="Times New Roman"/>
          <w:sz w:val="28"/>
          <w:szCs w:val="28"/>
        </w:rPr>
        <w:t xml:space="preserve">. Для операції </w:t>
      </w:r>
      <w:r w:rsidR="0006437D">
        <w:rPr>
          <w:rFonts w:ascii="Times New Roman" w:hAnsi="Times New Roman" w:cs="Times New Roman"/>
          <w:sz w:val="28"/>
          <w:szCs w:val="28"/>
        </w:rPr>
        <w:t>ділення</w:t>
      </w:r>
      <w:r w:rsidR="00BC31A5">
        <w:rPr>
          <w:rFonts w:ascii="Times New Roman" w:hAnsi="Times New Roman" w:cs="Times New Roman"/>
          <w:sz w:val="28"/>
          <w:szCs w:val="28"/>
        </w:rPr>
        <w:t xml:space="preserve"> другим</w:t>
      </w:r>
      <w:r w:rsidRPr="008D4E3C">
        <w:rPr>
          <w:rFonts w:ascii="Times New Roman" w:hAnsi="Times New Roman" w:cs="Times New Roman"/>
          <w:sz w:val="28"/>
          <w:szCs w:val="28"/>
        </w:rPr>
        <w:t xml:space="preserve"> способом було </w:t>
      </w:r>
      <w:r>
        <w:rPr>
          <w:rFonts w:ascii="Times New Roman" w:hAnsi="Times New Roman" w:cs="Times New Roman"/>
          <w:sz w:val="28"/>
          <w:szCs w:val="28"/>
        </w:rPr>
        <w:t>побудовано</w:t>
      </w:r>
      <w:r w:rsidRPr="008D4E3C">
        <w:rPr>
          <w:rFonts w:ascii="Times New Roman" w:hAnsi="Times New Roman" w:cs="Times New Roman"/>
          <w:sz w:val="28"/>
          <w:szCs w:val="28"/>
        </w:rPr>
        <w:t xml:space="preserve"> управляючий автомат Мура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D4E3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D4E3C">
        <w:rPr>
          <w:rFonts w:ascii="Times New Roman" w:hAnsi="Times New Roman" w:cs="Times New Roman"/>
          <w:sz w:val="28"/>
          <w:szCs w:val="28"/>
        </w:rPr>
        <w:t xml:space="preserve">тригерах  і елементах </w:t>
      </w:r>
      <w:proofErr w:type="spellStart"/>
      <w:r w:rsidRPr="008D4E3C">
        <w:rPr>
          <w:rFonts w:ascii="Times New Roman" w:hAnsi="Times New Roman" w:cs="Times New Roman"/>
          <w:sz w:val="28"/>
          <w:szCs w:val="28"/>
        </w:rPr>
        <w:t>булевого</w:t>
      </w:r>
      <w:proofErr w:type="spellEnd"/>
      <w:r w:rsidRPr="008D4E3C">
        <w:rPr>
          <w:rFonts w:ascii="Times New Roman" w:hAnsi="Times New Roman" w:cs="Times New Roman"/>
          <w:sz w:val="28"/>
          <w:szCs w:val="28"/>
        </w:rPr>
        <w:t xml:space="preserve"> базису. </w:t>
      </w:r>
      <w:r>
        <w:rPr>
          <w:rFonts w:ascii="Times New Roman" w:hAnsi="Times New Roman" w:cs="Times New Roman"/>
          <w:sz w:val="28"/>
          <w:szCs w:val="28"/>
        </w:rPr>
        <w:t xml:space="preserve">Зроблено мінімізацію функцій тригерів і в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AFDK</w:t>
      </w:r>
      <w:r>
        <w:rPr>
          <w:rFonts w:ascii="Times New Roman" w:hAnsi="Times New Roman" w:cs="Times New Roman"/>
          <w:sz w:val="28"/>
          <w:szCs w:val="28"/>
        </w:rPr>
        <w:t xml:space="preserve"> побудована функціональна схема автомата.</w:t>
      </w:r>
      <w:r w:rsidR="008B100B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7"/>
        <w:tblpPr w:leftFromText="180" w:rightFromText="180" w:vertAnchor="text" w:horzAnchor="margin" w:tblpY="188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4"/>
        <w:gridCol w:w="9603"/>
      </w:tblGrid>
      <w:tr w:rsidR="003004C4" w14:paraId="4215130B" w14:textId="77777777" w:rsidTr="003004C4">
        <w:tblPrEx>
          <w:tblCellMar>
            <w:top w:w="0" w:type="dxa"/>
            <w:bottom w:w="0" w:type="dxa"/>
          </w:tblCellMar>
        </w:tblPrEx>
        <w:trPr>
          <w:trHeight w:val="416"/>
        </w:trPr>
        <w:tc>
          <w:tcPr>
            <w:tcW w:w="10137" w:type="dxa"/>
            <w:gridSpan w:val="2"/>
            <w:shd w:val="clear" w:color="auto" w:fill="D9D9D9" w:themeFill="background1" w:themeFillShade="D9"/>
            <w:vAlign w:val="center"/>
          </w:tcPr>
          <w:p w14:paraId="411447D8" w14:textId="77777777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b/>
                <w:i/>
                <w:sz w:val="24"/>
                <w:szCs w:val="28"/>
              </w:rPr>
            </w:pPr>
            <w:r w:rsidRPr="003004C4">
              <w:rPr>
                <w:rFonts w:ascii="Times New Roman" w:hAnsi="Times New Roman" w:cs="Times New Roman"/>
                <w:b/>
                <w:i/>
                <w:sz w:val="24"/>
                <w:szCs w:val="28"/>
              </w:rPr>
              <w:t>Використана література:</w:t>
            </w:r>
          </w:p>
        </w:tc>
      </w:tr>
      <w:tr w:rsidR="003004C4" w14:paraId="2DE2CEBA" w14:textId="77777777" w:rsidTr="003004C4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534" w:type="dxa"/>
            <w:vAlign w:val="center"/>
          </w:tcPr>
          <w:p w14:paraId="3D886437" w14:textId="77777777" w:rsidR="003004C4" w:rsidRPr="003004C4" w:rsidRDefault="003004C4" w:rsidP="003004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9603" w:type="dxa"/>
            <w:vAlign w:val="center"/>
          </w:tcPr>
          <w:p w14:paraId="347955F1" w14:textId="7FBFFB31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Жабін</w:t>
            </w:r>
            <w:proofErr w:type="spellEnd"/>
            <w:r w:rsidRPr="003004C4">
              <w:rPr>
                <w:rFonts w:ascii="Times New Roman" w:hAnsi="Times New Roman" w:cs="Times New Roman"/>
                <w:sz w:val="24"/>
                <w:szCs w:val="24"/>
              </w:rPr>
              <w:t xml:space="preserve"> В.І., Жуков І.А., Клименко І.А.,Ткаченко В.В. Прикладна теорія цифрових автоматів: Навчальний посібник.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–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К.: Книжкове вид-во НАУ, 200</w:t>
            </w:r>
            <w:r w:rsidRPr="003004C4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– 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360 с.</w:t>
            </w:r>
          </w:p>
        </w:tc>
      </w:tr>
      <w:tr w:rsidR="003004C4" w14:paraId="55A12B65" w14:textId="77777777" w:rsidTr="003004C4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534" w:type="dxa"/>
            <w:vAlign w:val="center"/>
          </w:tcPr>
          <w:p w14:paraId="712176AE" w14:textId="77777777" w:rsidR="003004C4" w:rsidRPr="003004C4" w:rsidRDefault="003004C4" w:rsidP="003004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9603" w:type="dxa"/>
            <w:vAlign w:val="center"/>
          </w:tcPr>
          <w:p w14:paraId="2BD2EB7F" w14:textId="77777777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Конспект лекцій з курсу «Комп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’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ютерна логіка - 1»</w:t>
            </w:r>
          </w:p>
        </w:tc>
      </w:tr>
      <w:tr w:rsidR="003004C4" w14:paraId="0D4A9617" w14:textId="77777777" w:rsidTr="003004C4">
        <w:tblPrEx>
          <w:tblBorders>
            <w:top w:val="single" w:sz="4" w:space="0" w:color="000000" w:themeColor="text1"/>
            <w:left w:val="single" w:sz="4" w:space="0" w:color="000000" w:themeColor="text1"/>
            <w:bottom w:val="single" w:sz="4" w:space="0" w:color="000000" w:themeColor="text1"/>
            <w:right w:val="single" w:sz="4" w:space="0" w:color="000000" w:themeColor="text1"/>
            <w:insideH w:val="single" w:sz="4" w:space="0" w:color="000000" w:themeColor="text1"/>
            <w:insideV w:val="single" w:sz="4" w:space="0" w:color="000000" w:themeColor="text1"/>
          </w:tblBorders>
          <w:tblCellMar>
            <w:top w:w="0" w:type="dxa"/>
            <w:bottom w:w="0" w:type="dxa"/>
          </w:tblCellMar>
          <w:tblLook w:val="04A0" w:firstRow="1" w:lastRow="0" w:firstColumn="1" w:lastColumn="0" w:noHBand="0" w:noVBand="1"/>
        </w:tblPrEx>
        <w:tc>
          <w:tcPr>
            <w:tcW w:w="534" w:type="dxa"/>
            <w:vAlign w:val="center"/>
          </w:tcPr>
          <w:p w14:paraId="230AADBD" w14:textId="77777777" w:rsidR="003004C4" w:rsidRPr="003004C4" w:rsidRDefault="003004C4" w:rsidP="003004C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9603" w:type="dxa"/>
            <w:vAlign w:val="center"/>
          </w:tcPr>
          <w:p w14:paraId="6BB802A6" w14:textId="77777777" w:rsidR="003004C4" w:rsidRPr="003004C4" w:rsidRDefault="003004C4" w:rsidP="003004C4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Конспект лекцій з курсу «Комп</w:t>
            </w:r>
            <w:r w:rsidRPr="003004C4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’</w:t>
            </w:r>
            <w:r w:rsidRPr="003004C4">
              <w:rPr>
                <w:rFonts w:ascii="Times New Roman" w:hAnsi="Times New Roman" w:cs="Times New Roman"/>
                <w:sz w:val="24"/>
                <w:szCs w:val="24"/>
              </w:rPr>
              <w:t>ютерна логіка - 2»</w:t>
            </w:r>
          </w:p>
        </w:tc>
      </w:tr>
    </w:tbl>
    <w:p w14:paraId="632E2321" w14:textId="3B120059" w:rsidR="008B100B" w:rsidRDefault="008B100B" w:rsidP="003004C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ід час виконання даної розрахункової роботи я повторив для себе матеріал курсу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ютер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огіка - 1», а також закріпив знання з курсу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мпютерн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004C4">
        <w:rPr>
          <w:rFonts w:ascii="Times New Roman" w:hAnsi="Times New Roman" w:cs="Times New Roman"/>
          <w:sz w:val="28"/>
          <w:szCs w:val="28"/>
        </w:rPr>
        <w:t xml:space="preserve"> </w:t>
      </w:r>
      <w:r w:rsidR="003004C4">
        <w:rPr>
          <w:rFonts w:ascii="Times New Roman" w:hAnsi="Times New Roman" w:cs="Times New Roman"/>
          <w:sz w:val="28"/>
          <w:szCs w:val="28"/>
        </w:rPr>
        <w:t>логіка - 2» (</w:t>
      </w:r>
      <w:proofErr w:type="spellStart"/>
      <w:r w:rsidR="003004C4">
        <w:rPr>
          <w:rFonts w:ascii="Times New Roman" w:hAnsi="Times New Roman" w:cs="Times New Roman"/>
          <w:sz w:val="28"/>
          <w:szCs w:val="28"/>
        </w:rPr>
        <w:t>Ко</w:t>
      </w:r>
      <w:proofErr w:type="spellEnd"/>
      <w:r w:rsidR="003004C4" w:rsidRPr="0006437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004C4">
        <w:rPr>
          <w:rFonts w:ascii="Times New Roman" w:hAnsi="Times New Roman" w:cs="Times New Roman"/>
          <w:sz w:val="28"/>
          <w:szCs w:val="28"/>
        </w:rPr>
        <w:t>мп’ютерна</w:t>
      </w:r>
      <w:proofErr w:type="spellEnd"/>
      <w:r w:rsidR="003004C4">
        <w:rPr>
          <w:rFonts w:ascii="Times New Roman" w:hAnsi="Times New Roman" w:cs="Times New Roman"/>
          <w:sz w:val="28"/>
          <w:szCs w:val="28"/>
        </w:rPr>
        <w:t xml:space="preserve"> арифметика).</w:t>
      </w:r>
    </w:p>
    <w:sectPr w:rsidR="008B100B" w:rsidSect="005D1138">
      <w:headerReference w:type="default" r:id="rId78"/>
      <w:footerReference w:type="default" r:id="rId79"/>
      <w:headerReference w:type="first" r:id="rId80"/>
      <w:footerReference w:type="first" r:id="rId81"/>
      <w:pgSz w:w="11906" w:h="16838"/>
      <w:pgMar w:top="851" w:right="851" w:bottom="851" w:left="1134" w:header="0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C9122A" w14:textId="77777777" w:rsidR="005F4942" w:rsidRDefault="005F4942" w:rsidP="00C35EC0">
      <w:pPr>
        <w:spacing w:after="0" w:line="240" w:lineRule="auto"/>
      </w:pPr>
      <w:r>
        <w:separator/>
      </w:r>
    </w:p>
  </w:endnote>
  <w:endnote w:type="continuationSeparator" w:id="0">
    <w:p w14:paraId="19212B0B" w14:textId="77777777" w:rsidR="005F4942" w:rsidRDefault="005F4942" w:rsidP="00C35E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GOST type B">
    <w:altName w:val="Segoe UI"/>
    <w:charset w:val="00"/>
    <w:family w:val="swiss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 Math,Times New Roman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60327442"/>
      <w:docPartObj>
        <w:docPartGallery w:val="Page Numbers (Bottom of Page)"/>
        <w:docPartUnique/>
      </w:docPartObj>
    </w:sdtPr>
    <w:sdtContent>
      <w:p w14:paraId="0AC37FF6" w14:textId="77777777" w:rsidR="005F4942" w:rsidRDefault="005F4942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1388" w:rsidRPr="002C1388">
          <w:rPr>
            <w:noProof/>
            <w:lang w:val="ru-RU"/>
          </w:rPr>
          <w:t>44</w:t>
        </w:r>
        <w:r>
          <w:rPr>
            <w:noProof/>
            <w:lang w:val="ru-RU"/>
          </w:rPr>
          <w:fldChar w:fldCharType="end"/>
        </w:r>
      </w:p>
    </w:sdtContent>
  </w:sdt>
  <w:p w14:paraId="03680792" w14:textId="77777777" w:rsidR="005F4942" w:rsidRDefault="005F4942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3307"/>
      <w:gridCol w:w="3307"/>
      <w:gridCol w:w="3307"/>
    </w:tblGrid>
    <w:tr w:rsidR="005F4942" w14:paraId="2F08827D" w14:textId="77777777" w:rsidTr="79088BB0">
      <w:tc>
        <w:tcPr>
          <w:tcW w:w="3307" w:type="dxa"/>
        </w:tcPr>
        <w:p w14:paraId="466B36D3" w14:textId="6161D31B" w:rsidR="005F4942" w:rsidRDefault="005F4942" w:rsidP="79088BB0">
          <w:pPr>
            <w:pStyle w:val="a8"/>
            <w:ind w:left="-115"/>
          </w:pPr>
        </w:p>
      </w:tc>
      <w:tc>
        <w:tcPr>
          <w:tcW w:w="3307" w:type="dxa"/>
        </w:tcPr>
        <w:p w14:paraId="534A172F" w14:textId="49DBA2FF" w:rsidR="005F4942" w:rsidRDefault="005F4942" w:rsidP="79088BB0">
          <w:pPr>
            <w:pStyle w:val="a8"/>
            <w:jc w:val="center"/>
          </w:pPr>
        </w:p>
      </w:tc>
      <w:tc>
        <w:tcPr>
          <w:tcW w:w="3307" w:type="dxa"/>
        </w:tcPr>
        <w:p w14:paraId="26712D96" w14:textId="10865618" w:rsidR="005F4942" w:rsidRDefault="005F4942" w:rsidP="79088BB0">
          <w:pPr>
            <w:pStyle w:val="a8"/>
            <w:ind w:right="-115"/>
            <w:jc w:val="right"/>
          </w:pPr>
        </w:p>
      </w:tc>
    </w:tr>
  </w:tbl>
  <w:p w14:paraId="499974F6" w14:textId="1319FF16" w:rsidR="005F4942" w:rsidRDefault="005F4942" w:rsidP="79088BB0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57B0320" w14:textId="77777777" w:rsidR="005F4942" w:rsidRDefault="005F4942" w:rsidP="00C35EC0">
      <w:pPr>
        <w:spacing w:after="0" w:line="240" w:lineRule="auto"/>
      </w:pPr>
      <w:r>
        <w:separator/>
      </w:r>
    </w:p>
  </w:footnote>
  <w:footnote w:type="continuationSeparator" w:id="0">
    <w:p w14:paraId="43CE9032" w14:textId="77777777" w:rsidR="005F4942" w:rsidRDefault="005F4942" w:rsidP="00C35EC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3307"/>
      <w:gridCol w:w="3307"/>
      <w:gridCol w:w="3307"/>
    </w:tblGrid>
    <w:tr w:rsidR="005F4942" w14:paraId="7D5A757D" w14:textId="77777777" w:rsidTr="79088BB0">
      <w:tc>
        <w:tcPr>
          <w:tcW w:w="3307" w:type="dxa"/>
        </w:tcPr>
        <w:p w14:paraId="76A348AB" w14:textId="79088BB0" w:rsidR="005F4942" w:rsidRDefault="005F4942" w:rsidP="79088BB0">
          <w:pPr>
            <w:pStyle w:val="a8"/>
            <w:ind w:left="-115"/>
          </w:pPr>
        </w:p>
      </w:tc>
      <w:tc>
        <w:tcPr>
          <w:tcW w:w="3307" w:type="dxa"/>
        </w:tcPr>
        <w:p w14:paraId="4B0A6C43" w14:textId="73C27506" w:rsidR="005F4942" w:rsidRDefault="005F4942" w:rsidP="79088BB0">
          <w:pPr>
            <w:pStyle w:val="a8"/>
            <w:jc w:val="center"/>
          </w:pPr>
        </w:p>
      </w:tc>
      <w:tc>
        <w:tcPr>
          <w:tcW w:w="3307" w:type="dxa"/>
        </w:tcPr>
        <w:p w14:paraId="5F12331F" w14:textId="71B35992" w:rsidR="005F4942" w:rsidRDefault="005F4942" w:rsidP="79088BB0">
          <w:pPr>
            <w:pStyle w:val="a8"/>
            <w:ind w:right="-115"/>
            <w:jc w:val="right"/>
          </w:pPr>
        </w:p>
      </w:tc>
    </w:tr>
  </w:tbl>
  <w:p w14:paraId="731EB286" w14:textId="66FB6A00" w:rsidR="005F4942" w:rsidRDefault="005F4942" w:rsidP="79088BB0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4A0" w:firstRow="1" w:lastRow="0" w:firstColumn="1" w:lastColumn="0" w:noHBand="0" w:noVBand="1"/>
    </w:tblPr>
    <w:tblGrid>
      <w:gridCol w:w="3307"/>
      <w:gridCol w:w="3307"/>
      <w:gridCol w:w="3307"/>
    </w:tblGrid>
    <w:tr w:rsidR="005F4942" w14:paraId="3C86B38A" w14:textId="77777777" w:rsidTr="79088BB0">
      <w:tc>
        <w:tcPr>
          <w:tcW w:w="3307" w:type="dxa"/>
        </w:tcPr>
        <w:p w14:paraId="43F40A62" w14:textId="2DE0FC2E" w:rsidR="005F4942" w:rsidRDefault="005F4942" w:rsidP="79088BB0">
          <w:pPr>
            <w:pStyle w:val="a8"/>
            <w:ind w:left="-115"/>
          </w:pPr>
        </w:p>
      </w:tc>
      <w:tc>
        <w:tcPr>
          <w:tcW w:w="3307" w:type="dxa"/>
        </w:tcPr>
        <w:p w14:paraId="7AC60928" w14:textId="0CA8CEBA" w:rsidR="005F4942" w:rsidRDefault="005F4942" w:rsidP="79088BB0">
          <w:pPr>
            <w:pStyle w:val="a8"/>
            <w:jc w:val="center"/>
          </w:pPr>
        </w:p>
      </w:tc>
      <w:tc>
        <w:tcPr>
          <w:tcW w:w="3307" w:type="dxa"/>
        </w:tcPr>
        <w:p w14:paraId="25EBFB16" w14:textId="2EAE443E" w:rsidR="005F4942" w:rsidRDefault="005F4942" w:rsidP="79088BB0">
          <w:pPr>
            <w:pStyle w:val="a8"/>
            <w:ind w:right="-115"/>
            <w:jc w:val="right"/>
          </w:pPr>
        </w:p>
      </w:tc>
    </w:tr>
  </w:tbl>
  <w:p w14:paraId="43FCDF0C" w14:textId="575E9FFE" w:rsidR="005F4942" w:rsidRDefault="005F4942" w:rsidP="79088BB0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4B62"/>
    <w:multiLevelType w:val="hybridMultilevel"/>
    <w:tmpl w:val="6A189216"/>
    <w:lvl w:ilvl="0" w:tplc="6A3605BC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">
    <w:nsid w:val="2A65307B"/>
    <w:multiLevelType w:val="multilevel"/>
    <w:tmpl w:val="52DC55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5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2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84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56E4C"/>
    <w:rsid w:val="0000028C"/>
    <w:rsid w:val="00016BE5"/>
    <w:rsid w:val="000238BE"/>
    <w:rsid w:val="000321EE"/>
    <w:rsid w:val="00042352"/>
    <w:rsid w:val="000434E6"/>
    <w:rsid w:val="0006026A"/>
    <w:rsid w:val="0006315F"/>
    <w:rsid w:val="0006437D"/>
    <w:rsid w:val="0007398F"/>
    <w:rsid w:val="000768C0"/>
    <w:rsid w:val="00095690"/>
    <w:rsid w:val="00097230"/>
    <w:rsid w:val="000A5369"/>
    <w:rsid w:val="000A69EE"/>
    <w:rsid w:val="000B01F9"/>
    <w:rsid w:val="000B46B3"/>
    <w:rsid w:val="000D230C"/>
    <w:rsid w:val="000D3A67"/>
    <w:rsid w:val="000E086B"/>
    <w:rsid w:val="000E5ED2"/>
    <w:rsid w:val="000F1FBC"/>
    <w:rsid w:val="00100213"/>
    <w:rsid w:val="001208AB"/>
    <w:rsid w:val="001237A1"/>
    <w:rsid w:val="001278C5"/>
    <w:rsid w:val="00135750"/>
    <w:rsid w:val="00135D1A"/>
    <w:rsid w:val="0013650D"/>
    <w:rsid w:val="00141429"/>
    <w:rsid w:val="001464BC"/>
    <w:rsid w:val="0015003C"/>
    <w:rsid w:val="001716D2"/>
    <w:rsid w:val="00174258"/>
    <w:rsid w:val="00184B6F"/>
    <w:rsid w:val="00193F33"/>
    <w:rsid w:val="001B7BDB"/>
    <w:rsid w:val="001C2B73"/>
    <w:rsid w:val="001C2D6F"/>
    <w:rsid w:val="001C5EF1"/>
    <w:rsid w:val="001D134E"/>
    <w:rsid w:val="001D19C7"/>
    <w:rsid w:val="001D262C"/>
    <w:rsid w:val="001D3365"/>
    <w:rsid w:val="001E7224"/>
    <w:rsid w:val="001F5898"/>
    <w:rsid w:val="0020314C"/>
    <w:rsid w:val="00204D72"/>
    <w:rsid w:val="00215FAD"/>
    <w:rsid w:val="00230D91"/>
    <w:rsid w:val="0023568A"/>
    <w:rsid w:val="002519E3"/>
    <w:rsid w:val="00255B51"/>
    <w:rsid w:val="00256E4C"/>
    <w:rsid w:val="00257AC1"/>
    <w:rsid w:val="00257F38"/>
    <w:rsid w:val="002606C4"/>
    <w:rsid w:val="00275CD4"/>
    <w:rsid w:val="002849B5"/>
    <w:rsid w:val="0028783D"/>
    <w:rsid w:val="002C1388"/>
    <w:rsid w:val="002C37C3"/>
    <w:rsid w:val="002C587B"/>
    <w:rsid w:val="002C6C43"/>
    <w:rsid w:val="002D6F83"/>
    <w:rsid w:val="002E09E9"/>
    <w:rsid w:val="002E3B16"/>
    <w:rsid w:val="002F0BF6"/>
    <w:rsid w:val="003004C4"/>
    <w:rsid w:val="0030700D"/>
    <w:rsid w:val="00307170"/>
    <w:rsid w:val="0031038F"/>
    <w:rsid w:val="0031138E"/>
    <w:rsid w:val="0032677D"/>
    <w:rsid w:val="00332972"/>
    <w:rsid w:val="00344C11"/>
    <w:rsid w:val="003453CF"/>
    <w:rsid w:val="00346C9C"/>
    <w:rsid w:val="00364068"/>
    <w:rsid w:val="00377E09"/>
    <w:rsid w:val="00383F6D"/>
    <w:rsid w:val="00386872"/>
    <w:rsid w:val="00393A8F"/>
    <w:rsid w:val="003B3032"/>
    <w:rsid w:val="003B4AE5"/>
    <w:rsid w:val="003C0D7D"/>
    <w:rsid w:val="003D11DC"/>
    <w:rsid w:val="003D3B1A"/>
    <w:rsid w:val="003D6DF4"/>
    <w:rsid w:val="003E1694"/>
    <w:rsid w:val="003E17CB"/>
    <w:rsid w:val="00401F13"/>
    <w:rsid w:val="004114D0"/>
    <w:rsid w:val="004119A2"/>
    <w:rsid w:val="00415BDE"/>
    <w:rsid w:val="0042287C"/>
    <w:rsid w:val="0042474F"/>
    <w:rsid w:val="00430456"/>
    <w:rsid w:val="004306AD"/>
    <w:rsid w:val="00430A14"/>
    <w:rsid w:val="00435171"/>
    <w:rsid w:val="004473AF"/>
    <w:rsid w:val="004515E6"/>
    <w:rsid w:val="0045377B"/>
    <w:rsid w:val="00457B29"/>
    <w:rsid w:val="00462D7C"/>
    <w:rsid w:val="004644CF"/>
    <w:rsid w:val="004652E5"/>
    <w:rsid w:val="004653E3"/>
    <w:rsid w:val="0047569B"/>
    <w:rsid w:val="00477CE6"/>
    <w:rsid w:val="004825BC"/>
    <w:rsid w:val="0048279F"/>
    <w:rsid w:val="004977D3"/>
    <w:rsid w:val="004A4F75"/>
    <w:rsid w:val="004A62F1"/>
    <w:rsid w:val="004B23EF"/>
    <w:rsid w:val="004C02AF"/>
    <w:rsid w:val="004C1060"/>
    <w:rsid w:val="004C485D"/>
    <w:rsid w:val="004C51AB"/>
    <w:rsid w:val="004D205A"/>
    <w:rsid w:val="004E3253"/>
    <w:rsid w:val="004F1835"/>
    <w:rsid w:val="004F35CF"/>
    <w:rsid w:val="004F7D06"/>
    <w:rsid w:val="005024D6"/>
    <w:rsid w:val="00512657"/>
    <w:rsid w:val="005145E5"/>
    <w:rsid w:val="00521C34"/>
    <w:rsid w:val="005355E1"/>
    <w:rsid w:val="0056621C"/>
    <w:rsid w:val="00566A28"/>
    <w:rsid w:val="00567893"/>
    <w:rsid w:val="00572DF4"/>
    <w:rsid w:val="00574F3C"/>
    <w:rsid w:val="005776B1"/>
    <w:rsid w:val="005802DC"/>
    <w:rsid w:val="005803D2"/>
    <w:rsid w:val="005867C0"/>
    <w:rsid w:val="00593AA2"/>
    <w:rsid w:val="005B235E"/>
    <w:rsid w:val="005B246D"/>
    <w:rsid w:val="005B57B0"/>
    <w:rsid w:val="005B6518"/>
    <w:rsid w:val="005B6FE7"/>
    <w:rsid w:val="005C0BEB"/>
    <w:rsid w:val="005C1B50"/>
    <w:rsid w:val="005D05BC"/>
    <w:rsid w:val="005D0874"/>
    <w:rsid w:val="005D1138"/>
    <w:rsid w:val="005D1263"/>
    <w:rsid w:val="005D4B9D"/>
    <w:rsid w:val="005E01DA"/>
    <w:rsid w:val="005E2DCD"/>
    <w:rsid w:val="005E431B"/>
    <w:rsid w:val="005F04CD"/>
    <w:rsid w:val="005F4942"/>
    <w:rsid w:val="005F5A54"/>
    <w:rsid w:val="006015AE"/>
    <w:rsid w:val="00611500"/>
    <w:rsid w:val="0062202E"/>
    <w:rsid w:val="006279D7"/>
    <w:rsid w:val="0063039F"/>
    <w:rsid w:val="00631646"/>
    <w:rsid w:val="00641CCE"/>
    <w:rsid w:val="00643401"/>
    <w:rsid w:val="00643A45"/>
    <w:rsid w:val="00647CDB"/>
    <w:rsid w:val="0065119A"/>
    <w:rsid w:val="0065459C"/>
    <w:rsid w:val="0066032A"/>
    <w:rsid w:val="00662206"/>
    <w:rsid w:val="00663870"/>
    <w:rsid w:val="00664A9B"/>
    <w:rsid w:val="00671B76"/>
    <w:rsid w:val="0067641F"/>
    <w:rsid w:val="006766D4"/>
    <w:rsid w:val="006774F2"/>
    <w:rsid w:val="00682162"/>
    <w:rsid w:val="00687C88"/>
    <w:rsid w:val="00694C6A"/>
    <w:rsid w:val="006A4BF1"/>
    <w:rsid w:val="006C45CF"/>
    <w:rsid w:val="006D6AD7"/>
    <w:rsid w:val="006E563F"/>
    <w:rsid w:val="0070663C"/>
    <w:rsid w:val="00710098"/>
    <w:rsid w:val="0071486E"/>
    <w:rsid w:val="007238D2"/>
    <w:rsid w:val="0072722C"/>
    <w:rsid w:val="00733A4D"/>
    <w:rsid w:val="00734D8C"/>
    <w:rsid w:val="00735E1B"/>
    <w:rsid w:val="00743719"/>
    <w:rsid w:val="00745163"/>
    <w:rsid w:val="007479B3"/>
    <w:rsid w:val="00762FB3"/>
    <w:rsid w:val="00774970"/>
    <w:rsid w:val="00775A26"/>
    <w:rsid w:val="007760DA"/>
    <w:rsid w:val="007778D0"/>
    <w:rsid w:val="00777AD1"/>
    <w:rsid w:val="00780398"/>
    <w:rsid w:val="0078197B"/>
    <w:rsid w:val="00783823"/>
    <w:rsid w:val="00785DDA"/>
    <w:rsid w:val="007905B4"/>
    <w:rsid w:val="00793399"/>
    <w:rsid w:val="00794286"/>
    <w:rsid w:val="007942BD"/>
    <w:rsid w:val="007968E5"/>
    <w:rsid w:val="007A30DE"/>
    <w:rsid w:val="007B1272"/>
    <w:rsid w:val="007D3978"/>
    <w:rsid w:val="007D5BE6"/>
    <w:rsid w:val="007E3451"/>
    <w:rsid w:val="007F76EA"/>
    <w:rsid w:val="007F7CDD"/>
    <w:rsid w:val="0080031C"/>
    <w:rsid w:val="008070C9"/>
    <w:rsid w:val="00807464"/>
    <w:rsid w:val="00813628"/>
    <w:rsid w:val="00824D5C"/>
    <w:rsid w:val="00827136"/>
    <w:rsid w:val="00835274"/>
    <w:rsid w:val="00837C7D"/>
    <w:rsid w:val="00852DC5"/>
    <w:rsid w:val="00855571"/>
    <w:rsid w:val="00860034"/>
    <w:rsid w:val="0086004A"/>
    <w:rsid w:val="008616EF"/>
    <w:rsid w:val="0087593D"/>
    <w:rsid w:val="00887743"/>
    <w:rsid w:val="008929B7"/>
    <w:rsid w:val="00893742"/>
    <w:rsid w:val="00896A8A"/>
    <w:rsid w:val="008A0496"/>
    <w:rsid w:val="008A0F9B"/>
    <w:rsid w:val="008A39B5"/>
    <w:rsid w:val="008B100B"/>
    <w:rsid w:val="008B25CF"/>
    <w:rsid w:val="008B4288"/>
    <w:rsid w:val="008B7CA7"/>
    <w:rsid w:val="008C0D61"/>
    <w:rsid w:val="008C6201"/>
    <w:rsid w:val="008C7013"/>
    <w:rsid w:val="008D24A8"/>
    <w:rsid w:val="008D4E3C"/>
    <w:rsid w:val="008D54E0"/>
    <w:rsid w:val="008E31FB"/>
    <w:rsid w:val="008E3F97"/>
    <w:rsid w:val="008E4449"/>
    <w:rsid w:val="008E4A68"/>
    <w:rsid w:val="009010F5"/>
    <w:rsid w:val="00913744"/>
    <w:rsid w:val="00914837"/>
    <w:rsid w:val="00923D45"/>
    <w:rsid w:val="009265D4"/>
    <w:rsid w:val="009300DE"/>
    <w:rsid w:val="009309C7"/>
    <w:rsid w:val="00936E58"/>
    <w:rsid w:val="00940BBB"/>
    <w:rsid w:val="00952BA8"/>
    <w:rsid w:val="00954212"/>
    <w:rsid w:val="00956254"/>
    <w:rsid w:val="0095775E"/>
    <w:rsid w:val="00962529"/>
    <w:rsid w:val="00970404"/>
    <w:rsid w:val="00974AFC"/>
    <w:rsid w:val="009759D9"/>
    <w:rsid w:val="00976F84"/>
    <w:rsid w:val="00977461"/>
    <w:rsid w:val="00980738"/>
    <w:rsid w:val="009963D5"/>
    <w:rsid w:val="009B61D6"/>
    <w:rsid w:val="009C0F9F"/>
    <w:rsid w:val="009C5896"/>
    <w:rsid w:val="009C5D3C"/>
    <w:rsid w:val="009C7002"/>
    <w:rsid w:val="009C7289"/>
    <w:rsid w:val="009D1B7F"/>
    <w:rsid w:val="009E03B7"/>
    <w:rsid w:val="009E0813"/>
    <w:rsid w:val="009E298B"/>
    <w:rsid w:val="009E6E55"/>
    <w:rsid w:val="00A01541"/>
    <w:rsid w:val="00A017DE"/>
    <w:rsid w:val="00A10EC8"/>
    <w:rsid w:val="00A11E47"/>
    <w:rsid w:val="00A154B5"/>
    <w:rsid w:val="00A261EC"/>
    <w:rsid w:val="00A264CD"/>
    <w:rsid w:val="00A30B72"/>
    <w:rsid w:val="00A35B41"/>
    <w:rsid w:val="00A44090"/>
    <w:rsid w:val="00A60B2F"/>
    <w:rsid w:val="00A66B4E"/>
    <w:rsid w:val="00A734C5"/>
    <w:rsid w:val="00A7749B"/>
    <w:rsid w:val="00A827F8"/>
    <w:rsid w:val="00A8293A"/>
    <w:rsid w:val="00A85BFC"/>
    <w:rsid w:val="00A862B0"/>
    <w:rsid w:val="00A8653E"/>
    <w:rsid w:val="00A872EC"/>
    <w:rsid w:val="00A918AD"/>
    <w:rsid w:val="00AA19D4"/>
    <w:rsid w:val="00AA341E"/>
    <w:rsid w:val="00AB14FD"/>
    <w:rsid w:val="00AB1F43"/>
    <w:rsid w:val="00AB30FB"/>
    <w:rsid w:val="00AB4D54"/>
    <w:rsid w:val="00AB6168"/>
    <w:rsid w:val="00AC67DC"/>
    <w:rsid w:val="00AC6954"/>
    <w:rsid w:val="00AD1826"/>
    <w:rsid w:val="00AE061D"/>
    <w:rsid w:val="00AE654A"/>
    <w:rsid w:val="00B04829"/>
    <w:rsid w:val="00B1247B"/>
    <w:rsid w:val="00B178D0"/>
    <w:rsid w:val="00B24FA0"/>
    <w:rsid w:val="00B278A2"/>
    <w:rsid w:val="00B27B7F"/>
    <w:rsid w:val="00B362D1"/>
    <w:rsid w:val="00B41B36"/>
    <w:rsid w:val="00B5119C"/>
    <w:rsid w:val="00B5490A"/>
    <w:rsid w:val="00B814AA"/>
    <w:rsid w:val="00B961B9"/>
    <w:rsid w:val="00BA1BBA"/>
    <w:rsid w:val="00BA3E8E"/>
    <w:rsid w:val="00BC31A5"/>
    <w:rsid w:val="00BC4E6A"/>
    <w:rsid w:val="00BC6F91"/>
    <w:rsid w:val="00BD1CE8"/>
    <w:rsid w:val="00BD721F"/>
    <w:rsid w:val="00BE0940"/>
    <w:rsid w:val="00BE3DD5"/>
    <w:rsid w:val="00BF1B2C"/>
    <w:rsid w:val="00BF39BD"/>
    <w:rsid w:val="00BF4316"/>
    <w:rsid w:val="00C000CC"/>
    <w:rsid w:val="00C14203"/>
    <w:rsid w:val="00C20C22"/>
    <w:rsid w:val="00C21366"/>
    <w:rsid w:val="00C23FEA"/>
    <w:rsid w:val="00C2539A"/>
    <w:rsid w:val="00C34D05"/>
    <w:rsid w:val="00C35EC0"/>
    <w:rsid w:val="00C36253"/>
    <w:rsid w:val="00C37C1E"/>
    <w:rsid w:val="00C44238"/>
    <w:rsid w:val="00C471DA"/>
    <w:rsid w:val="00C479A3"/>
    <w:rsid w:val="00C5443C"/>
    <w:rsid w:val="00C54E30"/>
    <w:rsid w:val="00C614C4"/>
    <w:rsid w:val="00C71E3C"/>
    <w:rsid w:val="00C832C4"/>
    <w:rsid w:val="00C8403F"/>
    <w:rsid w:val="00C9352F"/>
    <w:rsid w:val="00C967E5"/>
    <w:rsid w:val="00CA2775"/>
    <w:rsid w:val="00CA5B7B"/>
    <w:rsid w:val="00CA6145"/>
    <w:rsid w:val="00CA7E23"/>
    <w:rsid w:val="00CB50DC"/>
    <w:rsid w:val="00CB57E9"/>
    <w:rsid w:val="00CC3047"/>
    <w:rsid w:val="00CC7022"/>
    <w:rsid w:val="00CE28FF"/>
    <w:rsid w:val="00CE39F7"/>
    <w:rsid w:val="00CF11B3"/>
    <w:rsid w:val="00CF684D"/>
    <w:rsid w:val="00D06D61"/>
    <w:rsid w:val="00D2093D"/>
    <w:rsid w:val="00D21EB0"/>
    <w:rsid w:val="00D23840"/>
    <w:rsid w:val="00D31E1D"/>
    <w:rsid w:val="00D3315B"/>
    <w:rsid w:val="00D41205"/>
    <w:rsid w:val="00D419AA"/>
    <w:rsid w:val="00D46181"/>
    <w:rsid w:val="00D5414E"/>
    <w:rsid w:val="00D6082F"/>
    <w:rsid w:val="00D63246"/>
    <w:rsid w:val="00D94C83"/>
    <w:rsid w:val="00D975E6"/>
    <w:rsid w:val="00DA0775"/>
    <w:rsid w:val="00DA0E33"/>
    <w:rsid w:val="00DA338F"/>
    <w:rsid w:val="00DB49A0"/>
    <w:rsid w:val="00DB584C"/>
    <w:rsid w:val="00DC1BC4"/>
    <w:rsid w:val="00DD3A83"/>
    <w:rsid w:val="00DE6B19"/>
    <w:rsid w:val="00E01122"/>
    <w:rsid w:val="00E11F41"/>
    <w:rsid w:val="00E1611A"/>
    <w:rsid w:val="00E42E1A"/>
    <w:rsid w:val="00E54E15"/>
    <w:rsid w:val="00E55D7E"/>
    <w:rsid w:val="00E65262"/>
    <w:rsid w:val="00E6528E"/>
    <w:rsid w:val="00E751E5"/>
    <w:rsid w:val="00E75266"/>
    <w:rsid w:val="00E8386A"/>
    <w:rsid w:val="00E858C1"/>
    <w:rsid w:val="00E864A5"/>
    <w:rsid w:val="00E90194"/>
    <w:rsid w:val="00E95C71"/>
    <w:rsid w:val="00E97135"/>
    <w:rsid w:val="00EB1BB2"/>
    <w:rsid w:val="00EB220B"/>
    <w:rsid w:val="00EB3434"/>
    <w:rsid w:val="00EC3F78"/>
    <w:rsid w:val="00EC6BD5"/>
    <w:rsid w:val="00ED410A"/>
    <w:rsid w:val="00ED7527"/>
    <w:rsid w:val="00EE09FF"/>
    <w:rsid w:val="00EE2BEE"/>
    <w:rsid w:val="00EE68D3"/>
    <w:rsid w:val="00F04ACF"/>
    <w:rsid w:val="00F10662"/>
    <w:rsid w:val="00F1228E"/>
    <w:rsid w:val="00F167B4"/>
    <w:rsid w:val="00F32A3A"/>
    <w:rsid w:val="00F37FBC"/>
    <w:rsid w:val="00F415E4"/>
    <w:rsid w:val="00F43FCB"/>
    <w:rsid w:val="00F55476"/>
    <w:rsid w:val="00F72E45"/>
    <w:rsid w:val="00F74F14"/>
    <w:rsid w:val="00F835D3"/>
    <w:rsid w:val="00F96553"/>
    <w:rsid w:val="00FB314C"/>
    <w:rsid w:val="00FB328A"/>
    <w:rsid w:val="00FB5586"/>
    <w:rsid w:val="00FC69B7"/>
    <w:rsid w:val="00FC7352"/>
    <w:rsid w:val="00FD2D10"/>
    <w:rsid w:val="00FD3F2B"/>
    <w:rsid w:val="00FD6CBE"/>
    <w:rsid w:val="00FD6F37"/>
    <w:rsid w:val="00FD7E70"/>
    <w:rsid w:val="00FE3482"/>
    <w:rsid w:val="00FE39A3"/>
    <w:rsid w:val="00FE3DA7"/>
    <w:rsid w:val="00FE3F8F"/>
    <w:rsid w:val="00FF5B0A"/>
    <w:rsid w:val="018231D3"/>
    <w:rsid w:val="01879106"/>
    <w:rsid w:val="01BB066C"/>
    <w:rsid w:val="02B7496F"/>
    <w:rsid w:val="02F7579D"/>
    <w:rsid w:val="0379FCA6"/>
    <w:rsid w:val="03889A8E"/>
    <w:rsid w:val="03C3DC59"/>
    <w:rsid w:val="03EB627B"/>
    <w:rsid w:val="0465631A"/>
    <w:rsid w:val="0509C0F3"/>
    <w:rsid w:val="051A7D7A"/>
    <w:rsid w:val="05636D1F"/>
    <w:rsid w:val="05D5B782"/>
    <w:rsid w:val="060CE2C9"/>
    <w:rsid w:val="063D56F0"/>
    <w:rsid w:val="067A55C1"/>
    <w:rsid w:val="076BADDE"/>
    <w:rsid w:val="07DB2F3F"/>
    <w:rsid w:val="08F26A7A"/>
    <w:rsid w:val="09169D5B"/>
    <w:rsid w:val="09496AA6"/>
    <w:rsid w:val="09B88248"/>
    <w:rsid w:val="09F19718"/>
    <w:rsid w:val="0A25A5C9"/>
    <w:rsid w:val="0AF60E96"/>
    <w:rsid w:val="0AFAB5D1"/>
    <w:rsid w:val="0C441312"/>
    <w:rsid w:val="0D4CDA1A"/>
    <w:rsid w:val="0D8E48C8"/>
    <w:rsid w:val="0E3ED027"/>
    <w:rsid w:val="0F36E420"/>
    <w:rsid w:val="0F6F7FDD"/>
    <w:rsid w:val="0FF6FE5B"/>
    <w:rsid w:val="104FDCAA"/>
    <w:rsid w:val="109AD8CC"/>
    <w:rsid w:val="110C140C"/>
    <w:rsid w:val="11DA16A9"/>
    <w:rsid w:val="1274122A"/>
    <w:rsid w:val="127B04B1"/>
    <w:rsid w:val="14C7B184"/>
    <w:rsid w:val="15636FF2"/>
    <w:rsid w:val="16BA850E"/>
    <w:rsid w:val="16D2DA49"/>
    <w:rsid w:val="16DD1B3C"/>
    <w:rsid w:val="16F153E8"/>
    <w:rsid w:val="17244E63"/>
    <w:rsid w:val="1877FA59"/>
    <w:rsid w:val="19021F25"/>
    <w:rsid w:val="1947D06A"/>
    <w:rsid w:val="1A40664C"/>
    <w:rsid w:val="1A6B8321"/>
    <w:rsid w:val="1ACDF373"/>
    <w:rsid w:val="1B62386F"/>
    <w:rsid w:val="1D37978D"/>
    <w:rsid w:val="1D5678BA"/>
    <w:rsid w:val="1DEC8EF9"/>
    <w:rsid w:val="1F35FBEA"/>
    <w:rsid w:val="1F3CBC3C"/>
    <w:rsid w:val="1F539C8B"/>
    <w:rsid w:val="20900103"/>
    <w:rsid w:val="209E727C"/>
    <w:rsid w:val="20AAB339"/>
    <w:rsid w:val="20DDCF2D"/>
    <w:rsid w:val="21729EEE"/>
    <w:rsid w:val="2214895B"/>
    <w:rsid w:val="22CDF9D9"/>
    <w:rsid w:val="22EF264F"/>
    <w:rsid w:val="23078BD9"/>
    <w:rsid w:val="2353B718"/>
    <w:rsid w:val="237CC5DD"/>
    <w:rsid w:val="23BF7276"/>
    <w:rsid w:val="243726E7"/>
    <w:rsid w:val="24B58122"/>
    <w:rsid w:val="24B9188A"/>
    <w:rsid w:val="24D03AB5"/>
    <w:rsid w:val="24EA156C"/>
    <w:rsid w:val="25316B04"/>
    <w:rsid w:val="257A134A"/>
    <w:rsid w:val="270AD82C"/>
    <w:rsid w:val="27A569D6"/>
    <w:rsid w:val="2843EF3F"/>
    <w:rsid w:val="28E09A78"/>
    <w:rsid w:val="29DE3F4D"/>
    <w:rsid w:val="2A278C5A"/>
    <w:rsid w:val="2A669346"/>
    <w:rsid w:val="2A6EA5AC"/>
    <w:rsid w:val="2AECF2F1"/>
    <w:rsid w:val="2B136B29"/>
    <w:rsid w:val="2B440013"/>
    <w:rsid w:val="2C6F0D0E"/>
    <w:rsid w:val="2D026E5B"/>
    <w:rsid w:val="2D209CFC"/>
    <w:rsid w:val="2D23BFB1"/>
    <w:rsid w:val="2D29679D"/>
    <w:rsid w:val="2DA04BA3"/>
    <w:rsid w:val="2DEFD478"/>
    <w:rsid w:val="2E6AD635"/>
    <w:rsid w:val="2F3B36C3"/>
    <w:rsid w:val="2F852276"/>
    <w:rsid w:val="301A66E2"/>
    <w:rsid w:val="305FC5A2"/>
    <w:rsid w:val="311184E3"/>
    <w:rsid w:val="311A480B"/>
    <w:rsid w:val="31BA044A"/>
    <w:rsid w:val="31C1A4B7"/>
    <w:rsid w:val="31EB114C"/>
    <w:rsid w:val="3275EE50"/>
    <w:rsid w:val="32BDBCF9"/>
    <w:rsid w:val="32DECF80"/>
    <w:rsid w:val="32E873BE"/>
    <w:rsid w:val="330E0605"/>
    <w:rsid w:val="338DC106"/>
    <w:rsid w:val="34763D6F"/>
    <w:rsid w:val="35C7873B"/>
    <w:rsid w:val="35F3BDCD"/>
    <w:rsid w:val="36A34BC2"/>
    <w:rsid w:val="37E2AB98"/>
    <w:rsid w:val="37EE45B6"/>
    <w:rsid w:val="38143CA1"/>
    <w:rsid w:val="38737CE9"/>
    <w:rsid w:val="3921F7BA"/>
    <w:rsid w:val="397BE1AB"/>
    <w:rsid w:val="398FABF2"/>
    <w:rsid w:val="39BD5FF3"/>
    <w:rsid w:val="39E04162"/>
    <w:rsid w:val="3A604142"/>
    <w:rsid w:val="3A7732FD"/>
    <w:rsid w:val="3A9D99DF"/>
    <w:rsid w:val="3AB7B728"/>
    <w:rsid w:val="3AC5A3AC"/>
    <w:rsid w:val="3B760FE1"/>
    <w:rsid w:val="3BA33E19"/>
    <w:rsid w:val="3C5956F6"/>
    <w:rsid w:val="3D229A28"/>
    <w:rsid w:val="3D504332"/>
    <w:rsid w:val="3D71433E"/>
    <w:rsid w:val="3DEB6AEC"/>
    <w:rsid w:val="3EBFF78C"/>
    <w:rsid w:val="3FF4BDF5"/>
    <w:rsid w:val="4015EEE1"/>
    <w:rsid w:val="41247228"/>
    <w:rsid w:val="4145DA4B"/>
    <w:rsid w:val="41940F37"/>
    <w:rsid w:val="41DD73D2"/>
    <w:rsid w:val="425A73C2"/>
    <w:rsid w:val="42A15C47"/>
    <w:rsid w:val="42A169C6"/>
    <w:rsid w:val="43253B1E"/>
    <w:rsid w:val="4346EC3A"/>
    <w:rsid w:val="436E259F"/>
    <w:rsid w:val="43843C41"/>
    <w:rsid w:val="44236780"/>
    <w:rsid w:val="4597302F"/>
    <w:rsid w:val="4598092A"/>
    <w:rsid w:val="46191F71"/>
    <w:rsid w:val="46193702"/>
    <w:rsid w:val="4674565E"/>
    <w:rsid w:val="472D9D3D"/>
    <w:rsid w:val="472DCC75"/>
    <w:rsid w:val="47D0A111"/>
    <w:rsid w:val="47F9700C"/>
    <w:rsid w:val="47FE3E45"/>
    <w:rsid w:val="48A8F80F"/>
    <w:rsid w:val="4A64AC66"/>
    <w:rsid w:val="4A73A69F"/>
    <w:rsid w:val="4B0C5D7D"/>
    <w:rsid w:val="4B206456"/>
    <w:rsid w:val="4B8488E9"/>
    <w:rsid w:val="4C3382A6"/>
    <w:rsid w:val="4CBCCA14"/>
    <w:rsid w:val="4D3349CA"/>
    <w:rsid w:val="4EA8633B"/>
    <w:rsid w:val="4EE025FA"/>
    <w:rsid w:val="4F1986E8"/>
    <w:rsid w:val="4FA50440"/>
    <w:rsid w:val="5018555A"/>
    <w:rsid w:val="5111CF31"/>
    <w:rsid w:val="512E5092"/>
    <w:rsid w:val="5269FC73"/>
    <w:rsid w:val="5330A79C"/>
    <w:rsid w:val="5344F376"/>
    <w:rsid w:val="53C4D9BE"/>
    <w:rsid w:val="53D82CA3"/>
    <w:rsid w:val="567219B3"/>
    <w:rsid w:val="5695BA37"/>
    <w:rsid w:val="572B874D"/>
    <w:rsid w:val="5765F94F"/>
    <w:rsid w:val="584C6DCA"/>
    <w:rsid w:val="585AEEB0"/>
    <w:rsid w:val="58D40EDB"/>
    <w:rsid w:val="58D90709"/>
    <w:rsid w:val="5AD62C99"/>
    <w:rsid w:val="5B2EA845"/>
    <w:rsid w:val="5B9176F0"/>
    <w:rsid w:val="5C95B7C3"/>
    <w:rsid w:val="5DBAE47E"/>
    <w:rsid w:val="5DDC7A17"/>
    <w:rsid w:val="5DEA138D"/>
    <w:rsid w:val="5E9E2CB6"/>
    <w:rsid w:val="5F0448ED"/>
    <w:rsid w:val="5F816A10"/>
    <w:rsid w:val="5F91E92E"/>
    <w:rsid w:val="5FC88E10"/>
    <w:rsid w:val="5FE2E002"/>
    <w:rsid w:val="60004435"/>
    <w:rsid w:val="602318AB"/>
    <w:rsid w:val="60D41382"/>
    <w:rsid w:val="60DA0EA3"/>
    <w:rsid w:val="61188627"/>
    <w:rsid w:val="61C07E65"/>
    <w:rsid w:val="62A462CE"/>
    <w:rsid w:val="62ED2813"/>
    <w:rsid w:val="632E08AB"/>
    <w:rsid w:val="63321C48"/>
    <w:rsid w:val="637FC76A"/>
    <w:rsid w:val="639C21D0"/>
    <w:rsid w:val="654AE162"/>
    <w:rsid w:val="66633998"/>
    <w:rsid w:val="66F33D68"/>
    <w:rsid w:val="681EB9E5"/>
    <w:rsid w:val="684D9817"/>
    <w:rsid w:val="689D0DA5"/>
    <w:rsid w:val="68F766D5"/>
    <w:rsid w:val="6AA3EA45"/>
    <w:rsid w:val="6B9A4369"/>
    <w:rsid w:val="6BCDE2DB"/>
    <w:rsid w:val="6C018CE5"/>
    <w:rsid w:val="6C7D1FC9"/>
    <w:rsid w:val="6C85238B"/>
    <w:rsid w:val="6D1B6369"/>
    <w:rsid w:val="6DA67DD6"/>
    <w:rsid w:val="6DB36292"/>
    <w:rsid w:val="6DBA44F9"/>
    <w:rsid w:val="6DE97355"/>
    <w:rsid w:val="6E3D2CF3"/>
    <w:rsid w:val="6EB34253"/>
    <w:rsid w:val="6F1E76C8"/>
    <w:rsid w:val="7063B0BC"/>
    <w:rsid w:val="71E2547A"/>
    <w:rsid w:val="7220E2C5"/>
    <w:rsid w:val="72CC1D99"/>
    <w:rsid w:val="72D866BD"/>
    <w:rsid w:val="72E265FD"/>
    <w:rsid w:val="73138E13"/>
    <w:rsid w:val="73480468"/>
    <w:rsid w:val="73DC9260"/>
    <w:rsid w:val="73FF4C35"/>
    <w:rsid w:val="74F2BB94"/>
    <w:rsid w:val="757BBA06"/>
    <w:rsid w:val="75B2F6FF"/>
    <w:rsid w:val="75B5220B"/>
    <w:rsid w:val="760F1D6E"/>
    <w:rsid w:val="76493AF7"/>
    <w:rsid w:val="7659796C"/>
    <w:rsid w:val="769E4D7D"/>
    <w:rsid w:val="76A1FF2D"/>
    <w:rsid w:val="76FD988F"/>
    <w:rsid w:val="775805FC"/>
    <w:rsid w:val="775B195D"/>
    <w:rsid w:val="77ABAE44"/>
    <w:rsid w:val="77FCB8B8"/>
    <w:rsid w:val="7865A42C"/>
    <w:rsid w:val="79088BB0"/>
    <w:rsid w:val="795C6752"/>
    <w:rsid w:val="7963DD28"/>
    <w:rsid w:val="79E09276"/>
    <w:rsid w:val="7A3FFE5C"/>
    <w:rsid w:val="7A53C4CF"/>
    <w:rsid w:val="7ACAEED4"/>
    <w:rsid w:val="7BC24691"/>
    <w:rsid w:val="7BE84655"/>
    <w:rsid w:val="7E41BE8E"/>
    <w:rsid w:val="7E88ED85"/>
    <w:rsid w:val="7F23F05F"/>
    <w:rsid w:val="7FBCDEB1"/>
    <w:rsid w:val="7FD34487"/>
    <w:rsid w:val="7FE396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71">
      <o:colormenu v:ext="edit" strokecolor="none"/>
    </o:shapedefaults>
    <o:shapelayout v:ext="edit">
      <o:idmap v:ext="edit" data="1,2"/>
      <o:rules v:ext="edit">
        <o:r id="V:Rule117" type="connector" idref="#Соединительная линия уступом 569"/>
        <o:r id="V:Rule118" type="connector" idref="#Соединительная линия уступом 581"/>
        <o:r id="V:Rule119" type="connector" idref="#Соединительная линия уступом 569"/>
        <o:r id="V:Rule134" type="connector" idref="#AutoShape 4965"/>
        <o:r id="V:Rule135" type="connector" idref="#AutoShape 4966"/>
        <o:r id="V:Rule136" type="connector" idref="#AutoShape 4965"/>
        <o:r id="V:Rule137" type="connector" idref="#AutoShape 4966"/>
        <o:r id="V:Rule144" type="connector" idref="#_x0000_s1316"/>
        <o:r id="V:Rule145" type="connector" idref="#Соединительная линия уступом 90"/>
        <o:r id="V:Rule146" type="connector" idref="#AutoShape 13"/>
        <o:r id="V:Rule147" type="connector" idref="#Прямая со стрелкой 541"/>
        <o:r id="V:Rule148" type="connector" idref="#Прямая со стрелкой 539"/>
        <o:r id="V:Rule149" type="connector" idref="#Прямая со стрелкой 535"/>
        <o:r id="V:Rule150" type="connector" idref="#_x0000_s1653"/>
        <o:r id="V:Rule151" type="connector" idref="#_x0000_s1247"/>
        <o:r id="V:Rule152" type="connector" idref="#AutoShape 14"/>
        <o:r id="V:Rule153" type="connector" idref="#_x0000_s1252"/>
        <o:r id="V:Rule154" type="connector" idref="#Соединительная линия уступом 1254"/>
        <o:r id="V:Rule155" type="connector" idref="#AutoShape 110"/>
        <o:r id="V:Rule156" type="connector" idref="#_x0000_s1660"/>
        <o:r id="V:Rule157" type="connector" idref="#_x0000_s1656"/>
        <o:r id="V:Rule158" type="connector" idref="#Прямая со стрелкой 532"/>
        <o:r id="V:Rule159" type="connector" idref="#_x0000_s1162"/>
        <o:r id="V:Rule160" type="connector" idref="#Соединительная линия уступом 1364"/>
        <o:r id="V:Rule161" type="connector" idref="#AutoShape 113"/>
        <o:r id="V:Rule162" type="connector" idref="#Соединительная линия уступом 1381"/>
        <o:r id="V:Rule163" type="connector" idref="#_x0000_s1244"/>
        <o:r id="V:Rule164" type="connector" idref="#Соединительная линия уступом 932"/>
        <o:r id="V:Rule165" type="connector" idref="#AutoShape 189"/>
        <o:r id="V:Rule166" type="connector" idref="#AutoShape 115"/>
        <o:r id="V:Rule167" type="connector" idref="#AutoShape 114"/>
        <o:r id="V:Rule169" type="connector" idref="#AutoShape 176"/>
        <o:r id="V:Rule170" type="connector" idref="#_x0000_s1311"/>
        <o:r id="V:Rule171" type="connector" idref="#AutoShape 15"/>
        <o:r id="V:Rule172" type="connector" idref="#Прямая со стрелкой 537"/>
        <o:r id="V:Rule173" type="connector" idref="#_x0000_s2296"/>
        <o:r id="V:Rule174" type="connector" idref="#Соединительная линия уступом 945"/>
        <o:r id="V:Rule175" type="connector" idref="#_x0000_s1249"/>
        <o:r id="V:Rule176" type="connector" idref="#Прямая со стрелкой 540"/>
        <o:r id="V:Rule177" type="connector" idref="#Прямая со стрелкой 549"/>
        <o:r id="V:Rule178" type="connector" idref="#AutoShape 12"/>
        <o:r id="V:Rule180" type="connector" idref="#_x0000_s2289"/>
        <o:r id="V:Rule181" type="connector" idref="#Прямая со стрелкой 849"/>
        <o:r id="V:Rule182" type="connector" idref="#Соединительная линия уступом 933"/>
        <o:r id="V:Rule184" type="connector" idref="#_x0000_s2305"/>
        <o:r id="V:Rule185" type="connector" idref="#Соединительная линия уступом 1396"/>
        <o:r id="V:Rule186" type="connector" idref="#_x0000_s1163"/>
        <o:r id="V:Rule187" type="connector" idref="#AutoShape 184"/>
        <o:r id="V:Rule188" type="connector" idref="#AutoShape 116"/>
        <o:r id="V:Rule189" type="connector" idref="#Прямая со стрелкой 850"/>
        <o:r id="V:Rule190" type="connector" idref="#_x0000_s1648"/>
        <o:r id="V:Rule191" type="connector" idref="#_x0000_s2303"/>
        <o:r id="V:Rule192" type="connector" idref="#_x0000_s1156"/>
        <o:r id="V:Rule194" type="connector" idref="#Соединительная линия уступом 952"/>
        <o:r id="V:Rule195" type="connector" idref="#_x0000_s1160"/>
        <o:r id="V:Rule196" type="connector" idref="#AutoShape 16"/>
        <o:r id="V:Rule197" type="connector" idref="#AutoShape 186"/>
        <o:r id="V:Rule198" type="connector" idref="#AutoShape 11"/>
        <o:r id="V:Rule200" type="connector" idref="#_x0000_s1242"/>
        <o:r id="V:Rule201" type="connector" idref="#Соединительная линия уступом 1255"/>
        <o:r id="V:Rule202" type="connector" idref="#_x0000_s1254"/>
        <o:r id="V:Rule203" type="connector" idref="#Соединительная линия уступом 74"/>
        <o:r id="V:Rule204" type="connector" idref="#Прямая со стрелкой 852"/>
        <o:r id="V:Rule205" type="connector" idref="#_x0000_s1246"/>
        <o:r id="V:Rule206" type="connector" idref="#_x0000_s1253"/>
        <o:r id="V:Rule207" type="connector" idref="#AutoShape 4966"/>
        <o:r id="V:Rule208" type="connector" idref="#AutoShape 190"/>
        <o:r id="V:Rule209" type="connector" idref="#AutoShape 185"/>
        <o:r id="V:Rule210" type="connector" idref="#_x0000_s1152"/>
        <o:r id="V:Rule211" type="connector" idref="#Прямая со стрелкой 837"/>
        <o:r id="V:Rule213" type="connector" idref="#Прямая со стрелкой 536"/>
        <o:r id="V:Rule214" type="connector" idref="#AutoShape 191"/>
        <o:r id="V:Rule215" type="connector" idref="#AutoShape 4965"/>
        <o:r id="V:Rule216" type="connector" idref="#AutoShape 192"/>
        <o:r id="V:Rule217" type="connector" idref="#_x0000_s1323"/>
        <o:r id="V:Rule218" type="connector" idref="#_x0000_s1154"/>
        <o:r id="V:Rule219" type="connector" idref="#Соединительная линия уступом 291"/>
        <o:r id="V:Rule220" type="connector" idref="#_x0000_s1155"/>
        <o:r id="V:Rule221" type="connector" idref="#Соединительная линия уступом 1380"/>
        <o:r id="V:Rule222" type="connector" idref="#_x0000_s2304"/>
        <o:r id="V:Rule223" type="connector" idref="#Соединительная линия уступом 581"/>
        <o:r id="V:Rule224" type="connector" idref="#Соединительная линия уступом 991"/>
        <o:r id="V:Rule225" type="connector" idref="#_x0000_s1157"/>
        <o:r id="V:Rule226" type="connector" idref="#_x0000_s1645"/>
        <o:r id="V:Rule227" type="connector" idref="#_x0000_s1659"/>
        <o:r id="V:Rule228" type="connector" idref="#AutoShape 18"/>
        <o:r id="V:Rule229" type="connector" idref="#Прямая со стрелкой 846"/>
        <o:r id="V:Rule230" type="connector" idref="#Прямая со стрелкой 848"/>
        <o:r id="V:Rule231" type="connector" idref="#_x0000_s1637"/>
        <o:r id="V:Rule232" type="connector" idref="#Прямая со стрелкой 845"/>
        <o:r id="V:Rule234" type="connector" idref="#AutoShape 179"/>
        <o:r id="V:Rule235" type="connector" idref="#_x0000_s1161"/>
        <o:r id="V:Rule236" type="connector" idref="#AutoShape 6"/>
        <o:r id="V:Rule237" type="connector" idref="#_x0000_s1251"/>
        <o:r id="V:Rule238" type="connector" idref="#_x0000_s2054"/>
        <o:r id="V:Rule239" type="connector" idref="#AutoShape 19"/>
        <o:r id="V:Rule240" type="connector" idref="#_x0000_s1318"/>
        <o:r id="V:Rule241" type="connector" idref="#AutoShape 107"/>
        <o:r id="V:Rule242" type="connector" idref="#AutoShape 3"/>
        <o:r id="V:Rule243" type="connector" idref="#Прямая со стрелкой 853"/>
        <o:r id="V:Rule244" type="connector" idref="#Соединительная линия уступом 1395"/>
        <o:r id="V:Rule245" type="connector" idref="#_x0000_s1159"/>
        <o:r id="V:Rule246" type="connector" idref="#Прямая со стрелкой 854"/>
        <o:r id="V:Rule247" type="connector" idref="#Соединительная линия уступом 1348"/>
        <o:r id="V:Rule248" type="connector" idref="#_x0000_s2290"/>
        <o:r id="V:Rule249" type="connector" idref="#_x0000_s1250"/>
        <o:r id="V:Rule250" type="connector" idref="#Соединительная линия уступом 91"/>
        <o:r id="V:Rule251" type="connector" idref="#AutoShape 109"/>
        <o:r id="V:Rule252" type="connector" idref="#Соединительная линия уступом 569"/>
        <o:r id="V:Rule253" type="connector" idref="#_x0000_s1243"/>
        <o:r id="V:Rule254" type="connector" idref="#AutoShape 193"/>
        <o:r id="V:Rule255" type="connector" idref="#AutoShape 108"/>
        <o:r id="V:Rule256" type="connector" idref="#_x0000_s1310"/>
        <o:r id="V:Rule257" type="connector" idref="#_x0000_s1639"/>
        <o:r id="V:Rule258" type="connector" idref="#_x0000_s1655"/>
        <o:r id="V:Rule259" type="connector" idref="#_x0000_s1640"/>
        <o:r id="V:Rule260" type="connector" idref="#_x0000_s1638"/>
        <o:r id="V:Rule261" type="connector" idref="#Прямая со стрелкой 534"/>
        <o:r id="V:Rule262" type="connector" idref="#AutoShape 20"/>
        <o:r id="V:Rule263" type="connector" idref="#_x0000_s1312"/>
        <o:r id="V:Rule264" type="connector" idref="#Прямая со стрелкой 538"/>
        <o:r id="V:Rule265" type="connector" idref="#_x0000_s1183"/>
        <o:r id="V:Rule266" type="connector" idref="#_x0000_s1658"/>
        <o:r id="V:Rule267" type="connector" idref="#_x0000_s1654"/>
        <o:r id="V:Rule268" type="connector" idref="#AutoShape 112"/>
        <o:r id="V:Rule269" type="connector" idref="#Прямая со стрелкой 851"/>
        <o:r id="V:Rule270" type="connector" idref="#AutoShape 106"/>
        <o:r id="V:Rule271" type="connector" idref="#_x0000_s1657"/>
        <o:r id="V:Rule272" type="connector" idref="#AutoShape 101"/>
        <o:r id="V:Rule273" type="connector" idref="#_x0000_s1661"/>
        <o:r id="V:Rule274" type="connector" idref="#Прямая со стрелкой 840"/>
        <o:r id="V:Rule275" type="connector" idref="#_x0000_s1158"/>
        <o:r id="V:Rule276" type="connector" idref="#_x0000_s1153"/>
        <o:r id="V:Rule277" type="connector" idref="#_x0000_s1182"/>
        <o:r id="V:Rule278" type="connector" idref="#AutoShape 17"/>
        <o:r id="V:Rule279" type="connector" idref="#AutoShape 98"/>
        <o:r id="V:Rule280" type="connector" idref="#_x0000_s1636"/>
        <o:r id="V:Rule281" type="connector" idref="#Прямая со стрелкой 847"/>
        <o:r id="V:Rule282" type="connector" idref="#_x0000_s1321"/>
        <o:r id="V:Rule283" type="connector" idref="#Прямая со стрелкой 546"/>
        <o:r id="V:Rule284" type="connector" idref="#Прямая со стрелкой 533"/>
        <o:r id="V:Rule285" type="connector" idref="#_x0000_s1255"/>
        <o:r id="V:Rule286" type="connector" idref="#_x0000_s1662"/>
        <o:r id="V:Rule288" type="connector" idref="#_x0000_s2379"/>
        <o:r id="V:Rule290" type="connector" idref="#_x0000_s2380"/>
        <o:r id="V:Rule292" type="connector" idref="#_x0000_s2381"/>
        <o:r id="V:Rule294" type="connector" idref="#_x0000_s2382"/>
        <o:r id="V:Rule295" type="connector" idref="#_x0000_s2404"/>
        <o:r id="V:Rule296" type="connector" idref="#_x0000_s2398"/>
        <o:r id="V:Rule297" type="connector" idref="#_x0000_s2390"/>
        <o:r id="V:Rule298" type="connector" idref="#_x0000_s2399"/>
        <o:r id="V:Rule299" type="connector" idref="#_x0000_s2386"/>
        <o:r id="V:Rule300" type="connector" idref="#_x0000_s2397"/>
        <o:r id="V:Rule301" type="connector" idref="#_x0000_s2395"/>
        <o:r id="V:Rule302" type="connector" idref="#_x0000_s2392"/>
        <o:r id="V:Rule303" type="connector" idref="#_x0000_s2396"/>
        <o:r id="V:Rule304" type="connector" idref="#_x0000_s2389"/>
        <o:r id="V:Rule305" type="connector" idref="#_x0000_s2401"/>
        <o:r id="V:Rule306" type="connector" idref="#_x0000_s2391"/>
        <o:r id="V:Rule307" type="connector" idref="#_x0000_s2384"/>
        <o:r id="V:Rule308" type="connector" idref="#_x0000_s2402"/>
        <o:r id="V:Rule309" type="connector" idref="#_x0000_s2400"/>
        <o:r id="V:Rule310" type="connector" idref="#_x0000_s2403"/>
        <o:r id="V:Rule311" type="connector" idref="#_x0000_s2429"/>
        <o:r id="V:Rule312" type="connector" idref="#_x0000_s2415"/>
        <o:r id="V:Rule313" type="connector" idref="#_x0000_s2423"/>
        <o:r id="V:Rule314" type="connector" idref="#_x0000_s2422"/>
        <o:r id="V:Rule315" type="connector" idref="#_x0000_s2420"/>
        <o:r id="V:Rule316" type="connector" idref="#_x0000_s2411"/>
        <o:r id="V:Rule317" type="connector" idref="#_x0000_s2424"/>
        <o:r id="V:Rule318" type="connector" idref="#_x0000_s2416"/>
        <o:r id="V:Rule319" type="connector" idref="#_x0000_s2427"/>
        <o:r id="V:Rule320" type="connector" idref="#_x0000_s2417"/>
        <o:r id="V:Rule321" type="connector" idref="#_x0000_s2421"/>
        <o:r id="V:Rule322" type="connector" idref="#_x0000_s2426"/>
        <o:r id="V:Rule323" type="connector" idref="#_x0000_s2414"/>
        <o:r id="V:Rule324" type="connector" idref="#_x0000_s2425"/>
        <o:r id="V:Rule325" type="connector" idref="#_x0000_s2428"/>
        <o:r id="V:Rule326" type="connector" idref="#_x0000_s2409"/>
        <o:r id="V:Rule327" type="connector" idref="#Соединительная линия уступом 1254"/>
        <o:r id="V:Rule328" type="connector" idref="#Соединительная линия уступом 1255"/>
        <o:r id="V:Rule329" type="connector" idref="#Соединительная линия уступом 1254"/>
        <o:r id="V:Rule330" type="connector" idref="#Соединительная линия уступом 1255"/>
      </o:rules>
    </o:shapelayout>
  </w:shapeDefaults>
  <w:decimalSymbol w:val=","/>
  <w:listSeparator w:val=";"/>
  <w14:docId w14:val="30DB7CB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  <w:style w:type="paragraph" w:customStyle="1" w:styleId="Default">
    <w:name w:val="Default"/>
    <w:rsid w:val="008B100B"/>
    <w:pPr>
      <w:autoSpaceDE w:val="0"/>
      <w:autoSpaceDN w:val="0"/>
      <w:adjustRightInd w:val="0"/>
      <w:spacing w:after="0" w:line="240" w:lineRule="auto"/>
    </w:pPr>
    <w:rPr>
      <w:rFonts w:ascii="GOST type B" w:hAnsi="GOST type B" w:cs="GOST type B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B61D6"/>
  </w:style>
  <w:style w:type="paragraph" w:styleId="1">
    <w:name w:val="heading 1"/>
    <w:basedOn w:val="a"/>
    <w:next w:val="a"/>
    <w:link w:val="10"/>
    <w:qFormat/>
    <w:rsid w:val="00256E4C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8"/>
      <w:szCs w:val="20"/>
      <w:lang w:val="en-US"/>
    </w:rPr>
  </w:style>
  <w:style w:type="paragraph" w:styleId="2">
    <w:name w:val="heading 2"/>
    <w:basedOn w:val="a"/>
    <w:next w:val="a"/>
    <w:link w:val="20"/>
    <w:qFormat/>
    <w:rsid w:val="00256E4C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sz w:val="24"/>
      <w:szCs w:val="20"/>
      <w:lang w:val="en-US"/>
    </w:rPr>
  </w:style>
  <w:style w:type="paragraph" w:styleId="3">
    <w:name w:val="heading 3"/>
    <w:basedOn w:val="a"/>
    <w:next w:val="a"/>
    <w:link w:val="30"/>
    <w:qFormat/>
    <w:rsid w:val="00256E4C"/>
    <w:pPr>
      <w:keepNext/>
      <w:spacing w:after="0" w:line="240" w:lineRule="auto"/>
      <w:jc w:val="center"/>
      <w:outlineLvl w:val="2"/>
    </w:pPr>
    <w:rPr>
      <w:rFonts w:ascii="Times New Roman" w:eastAsia="Times New Roman" w:hAnsi="Times New Roman" w:cs="Times New Roman"/>
      <w:sz w:val="24"/>
      <w:szCs w:val="20"/>
    </w:rPr>
  </w:style>
  <w:style w:type="paragraph" w:styleId="4">
    <w:name w:val="heading 4"/>
    <w:basedOn w:val="a"/>
    <w:next w:val="a"/>
    <w:link w:val="40"/>
    <w:qFormat/>
    <w:rsid w:val="00256E4C"/>
    <w:pPr>
      <w:keepNext/>
      <w:spacing w:after="0" w:line="240" w:lineRule="auto"/>
      <w:ind w:left="709"/>
      <w:outlineLvl w:val="3"/>
    </w:pPr>
    <w:rPr>
      <w:rFonts w:ascii="Times New Roman" w:eastAsia="Times New Roman" w:hAnsi="Times New Roman" w:cs="Times New Roman"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256E4C"/>
    <w:rPr>
      <w:rFonts w:ascii="Times New Roman" w:eastAsia="Times New Roman" w:hAnsi="Times New Roman" w:cs="Times New Roman"/>
      <w:b/>
      <w:sz w:val="28"/>
      <w:szCs w:val="20"/>
      <w:lang w:val="en-US"/>
    </w:rPr>
  </w:style>
  <w:style w:type="character" w:customStyle="1" w:styleId="20">
    <w:name w:val="Заголовок 2 Знак"/>
    <w:basedOn w:val="a0"/>
    <w:link w:val="2"/>
    <w:rsid w:val="00256E4C"/>
    <w:rPr>
      <w:rFonts w:ascii="Times New Roman" w:eastAsia="Times New Roman" w:hAnsi="Times New Roman" w:cs="Times New Roman"/>
      <w:b/>
      <w:sz w:val="24"/>
      <w:szCs w:val="20"/>
      <w:lang w:val="en-US"/>
    </w:rPr>
  </w:style>
  <w:style w:type="character" w:customStyle="1" w:styleId="30">
    <w:name w:val="Заголовок 3 Знак"/>
    <w:basedOn w:val="a0"/>
    <w:link w:val="3"/>
    <w:rsid w:val="00256E4C"/>
    <w:rPr>
      <w:rFonts w:ascii="Times New Roman" w:eastAsia="Times New Roman" w:hAnsi="Times New Roman" w:cs="Times New Roman"/>
      <w:sz w:val="24"/>
      <w:szCs w:val="20"/>
    </w:rPr>
  </w:style>
  <w:style w:type="character" w:customStyle="1" w:styleId="40">
    <w:name w:val="Заголовок 4 Знак"/>
    <w:basedOn w:val="a0"/>
    <w:link w:val="4"/>
    <w:rsid w:val="00256E4C"/>
    <w:rPr>
      <w:rFonts w:ascii="Times New Roman" w:eastAsia="Times New Roman" w:hAnsi="Times New Roman" w:cs="Times New Roman"/>
      <w:sz w:val="28"/>
      <w:szCs w:val="20"/>
    </w:rPr>
  </w:style>
  <w:style w:type="character" w:styleId="a3">
    <w:name w:val="Placeholder Text"/>
    <w:basedOn w:val="a0"/>
    <w:uiPriority w:val="99"/>
    <w:semiHidden/>
    <w:rsid w:val="0030700D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070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0700D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C832C4"/>
    <w:pPr>
      <w:ind w:left="720"/>
      <w:contextualSpacing/>
    </w:pPr>
  </w:style>
  <w:style w:type="table" w:styleId="a7">
    <w:name w:val="Table Grid"/>
    <w:basedOn w:val="a1"/>
    <w:rsid w:val="00C832C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C35EC0"/>
  </w:style>
  <w:style w:type="paragraph" w:styleId="aa">
    <w:name w:val="footer"/>
    <w:basedOn w:val="a"/>
    <w:link w:val="ab"/>
    <w:uiPriority w:val="99"/>
    <w:unhideWhenUsed/>
    <w:rsid w:val="00C35E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C35E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7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15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95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5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10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73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28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19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90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4.wmf"/><Relationship Id="rId26" Type="http://schemas.openxmlformats.org/officeDocument/2006/relationships/oleObject" Target="embeddings/oleObject11.bin"/><Relationship Id="rId39" Type="http://schemas.openxmlformats.org/officeDocument/2006/relationships/image" Target="media/image17.png"/><Relationship Id="rId21" Type="http://schemas.openxmlformats.org/officeDocument/2006/relationships/oleObject" Target="embeddings/oleObject8.bin"/><Relationship Id="rId34" Type="http://schemas.openxmlformats.org/officeDocument/2006/relationships/image" Target="media/image13.png"/><Relationship Id="rId42" Type="http://schemas.openxmlformats.org/officeDocument/2006/relationships/image" Target="media/image19.png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oleObject" Target="embeddings/oleObject19.bin"/><Relationship Id="rId63" Type="http://schemas.openxmlformats.org/officeDocument/2006/relationships/image" Target="media/image34.wmf"/><Relationship Id="rId68" Type="http://schemas.openxmlformats.org/officeDocument/2006/relationships/image" Target="media/image37.emf"/><Relationship Id="rId76" Type="http://schemas.openxmlformats.org/officeDocument/2006/relationships/image" Target="media/image45.png"/><Relationship Id="rId7" Type="http://schemas.openxmlformats.org/officeDocument/2006/relationships/footnotes" Target="footnotes.xml"/><Relationship Id="rId71" Type="http://schemas.openxmlformats.org/officeDocument/2006/relationships/image" Target="media/image40.png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9" Type="http://schemas.openxmlformats.org/officeDocument/2006/relationships/image" Target="media/image9.png"/><Relationship Id="rId11" Type="http://schemas.openxmlformats.org/officeDocument/2006/relationships/image" Target="media/image2.wmf"/><Relationship Id="rId24" Type="http://schemas.openxmlformats.org/officeDocument/2006/relationships/image" Target="media/image7.wmf"/><Relationship Id="rId32" Type="http://schemas.openxmlformats.org/officeDocument/2006/relationships/image" Target="media/image12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emf"/><Relationship Id="rId45" Type="http://schemas.openxmlformats.org/officeDocument/2006/relationships/image" Target="media/image21.wmf"/><Relationship Id="rId53" Type="http://schemas.openxmlformats.org/officeDocument/2006/relationships/image" Target="media/image27.png"/><Relationship Id="rId58" Type="http://schemas.openxmlformats.org/officeDocument/2006/relationships/image" Target="media/image31.png"/><Relationship Id="rId66" Type="http://schemas.openxmlformats.org/officeDocument/2006/relationships/image" Target="media/image36.png"/><Relationship Id="rId74" Type="http://schemas.openxmlformats.org/officeDocument/2006/relationships/image" Target="media/image43.png"/><Relationship Id="rId79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33.wmf"/><Relationship Id="rId82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7.bin"/><Relationship Id="rId31" Type="http://schemas.openxmlformats.org/officeDocument/2006/relationships/image" Target="media/image11.png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0.bin"/><Relationship Id="rId65" Type="http://schemas.openxmlformats.org/officeDocument/2006/relationships/image" Target="media/image35.png"/><Relationship Id="rId73" Type="http://schemas.openxmlformats.org/officeDocument/2006/relationships/image" Target="media/image42.png"/><Relationship Id="rId78" Type="http://schemas.openxmlformats.org/officeDocument/2006/relationships/header" Target="header1.xml"/><Relationship Id="rId8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4.bin"/><Relationship Id="rId22" Type="http://schemas.openxmlformats.org/officeDocument/2006/relationships/image" Target="media/image6.wmf"/><Relationship Id="rId27" Type="http://schemas.openxmlformats.org/officeDocument/2006/relationships/image" Target="media/image8.wmf"/><Relationship Id="rId30" Type="http://schemas.openxmlformats.org/officeDocument/2006/relationships/image" Target="media/image10.png"/><Relationship Id="rId35" Type="http://schemas.openxmlformats.org/officeDocument/2006/relationships/image" Target="media/image14.jpeg"/><Relationship Id="rId43" Type="http://schemas.openxmlformats.org/officeDocument/2006/relationships/image" Target="media/image20.wmf"/><Relationship Id="rId48" Type="http://schemas.openxmlformats.org/officeDocument/2006/relationships/image" Target="media/image23.emf"/><Relationship Id="rId56" Type="http://schemas.openxmlformats.org/officeDocument/2006/relationships/image" Target="media/image29.png"/><Relationship Id="rId64" Type="http://schemas.openxmlformats.org/officeDocument/2006/relationships/oleObject" Target="embeddings/oleObject22.bin"/><Relationship Id="rId69" Type="http://schemas.openxmlformats.org/officeDocument/2006/relationships/image" Target="media/image38.png"/><Relationship Id="rId77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26.png"/><Relationship Id="rId72" Type="http://schemas.openxmlformats.org/officeDocument/2006/relationships/image" Target="media/image41.png"/><Relationship Id="rId80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png"/><Relationship Id="rId46" Type="http://schemas.openxmlformats.org/officeDocument/2006/relationships/oleObject" Target="embeddings/oleObject17.bin"/><Relationship Id="rId59" Type="http://schemas.openxmlformats.org/officeDocument/2006/relationships/image" Target="media/image32.wmf"/><Relationship Id="rId67" Type="http://schemas.microsoft.com/office/2007/relationships/hdphoto" Target="media/hdphoto1.wdp"/><Relationship Id="rId20" Type="http://schemas.openxmlformats.org/officeDocument/2006/relationships/image" Target="media/image5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8.wmf"/><Relationship Id="rId62" Type="http://schemas.openxmlformats.org/officeDocument/2006/relationships/oleObject" Target="embeddings/oleObject21.bin"/><Relationship Id="rId70" Type="http://schemas.openxmlformats.org/officeDocument/2006/relationships/image" Target="media/image39.png"/><Relationship Id="rId75" Type="http://schemas.openxmlformats.org/officeDocument/2006/relationships/image" Target="media/image44.png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36" Type="http://schemas.openxmlformats.org/officeDocument/2006/relationships/image" Target="media/image15.emf"/><Relationship Id="rId49" Type="http://schemas.openxmlformats.org/officeDocument/2006/relationships/image" Target="media/image24.emf"/><Relationship Id="rId57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D70609-DE10-45CB-816A-F0794E5133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44</Pages>
  <Words>4771</Words>
  <Characters>27196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319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Дмитрий</cp:lastModifiedBy>
  <cp:revision>6</cp:revision>
  <cp:lastPrinted>2013-05-31T08:23:00Z</cp:lastPrinted>
  <dcterms:created xsi:type="dcterms:W3CDTF">2014-05-15T05:09:00Z</dcterms:created>
  <dcterms:modified xsi:type="dcterms:W3CDTF">2014-05-15T05:58:00Z</dcterms:modified>
</cp:coreProperties>
</file>